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44FBE" w:rsidRPr="00D21FDA" w:rsidRDefault="00BE193C" w:rsidP="00044FBE">
      <w:pPr>
        <w:jc w:val="center"/>
        <w:rPr>
          <w:b/>
          <w:sz w:val="32"/>
          <w:szCs w:val="32"/>
        </w:rPr>
      </w:pPr>
      <w:r>
        <w:rPr>
          <w:b/>
          <w:sz w:val="32"/>
          <w:szCs w:val="32"/>
          <w:lang w:val="id-ID"/>
        </w:rPr>
        <w:t xml:space="preserve">LAPORAN </w:t>
      </w:r>
      <w:r w:rsidR="00EB4462">
        <w:rPr>
          <w:b/>
          <w:sz w:val="32"/>
          <w:szCs w:val="32"/>
          <w:lang w:val="id-ID"/>
        </w:rPr>
        <w:t xml:space="preserve">PELAKSANAAN </w:t>
      </w:r>
      <w:r>
        <w:rPr>
          <w:b/>
          <w:sz w:val="32"/>
          <w:szCs w:val="32"/>
          <w:lang w:val="id-ID"/>
        </w:rPr>
        <w:t>MAGANG INDUSTRI PADA DINAS PERINDUSTRIAN DAN PERDAGANGAN PROVINSI SUMATERA UTARA</w:t>
      </w:r>
    </w:p>
    <w:p w:rsidR="00044FBE" w:rsidRPr="00727E63" w:rsidRDefault="00044FBE" w:rsidP="00044FBE">
      <w:pPr>
        <w:spacing w:line="360" w:lineRule="auto"/>
        <w:jc w:val="center"/>
        <w:rPr>
          <w:sz w:val="28"/>
          <w:szCs w:val="28"/>
        </w:rPr>
      </w:pPr>
    </w:p>
    <w:p w:rsidR="00044FBE" w:rsidRPr="00727E63" w:rsidRDefault="00044FBE" w:rsidP="00044FBE">
      <w:pPr>
        <w:spacing w:line="360" w:lineRule="auto"/>
        <w:jc w:val="center"/>
        <w:rPr>
          <w:sz w:val="28"/>
          <w:szCs w:val="28"/>
        </w:rPr>
      </w:pPr>
    </w:p>
    <w:p w:rsidR="00044FBE" w:rsidRPr="00BE193C" w:rsidRDefault="00044FBE" w:rsidP="00044FBE">
      <w:pPr>
        <w:spacing w:line="360" w:lineRule="auto"/>
        <w:jc w:val="center"/>
        <w:rPr>
          <w:b/>
          <w:sz w:val="28"/>
          <w:szCs w:val="28"/>
          <w:lang w:val="id-ID"/>
        </w:rPr>
      </w:pPr>
      <w:r w:rsidRPr="00D21FDA">
        <w:rPr>
          <w:b/>
          <w:sz w:val="28"/>
          <w:szCs w:val="28"/>
        </w:rPr>
        <w:t xml:space="preserve">LAPORAN </w:t>
      </w:r>
      <w:r w:rsidR="00BE193C">
        <w:rPr>
          <w:b/>
          <w:sz w:val="28"/>
          <w:szCs w:val="28"/>
          <w:lang w:val="id-ID"/>
        </w:rPr>
        <w:t>MAGANG</w:t>
      </w:r>
      <w:r w:rsidRPr="00D21FDA">
        <w:rPr>
          <w:b/>
          <w:sz w:val="28"/>
          <w:szCs w:val="28"/>
        </w:rPr>
        <w:t xml:space="preserve"> </w:t>
      </w:r>
      <w:r w:rsidR="00BE193C">
        <w:rPr>
          <w:b/>
          <w:sz w:val="28"/>
          <w:szCs w:val="28"/>
          <w:lang w:val="id-ID"/>
        </w:rPr>
        <w:t>INDUSTRI</w:t>
      </w:r>
    </w:p>
    <w:p w:rsidR="00044FBE" w:rsidRDefault="00044FBE" w:rsidP="00044FBE">
      <w:pPr>
        <w:spacing w:line="360" w:lineRule="auto"/>
        <w:jc w:val="center"/>
      </w:pPr>
    </w:p>
    <w:p w:rsidR="00044FBE" w:rsidRPr="00727E63" w:rsidRDefault="00044FBE" w:rsidP="00044FBE">
      <w:pPr>
        <w:spacing w:line="360" w:lineRule="auto"/>
        <w:jc w:val="center"/>
      </w:pPr>
    </w:p>
    <w:p w:rsidR="00044FBE" w:rsidRDefault="00044FBE" w:rsidP="00044FBE">
      <w:pPr>
        <w:jc w:val="center"/>
      </w:pPr>
      <w:r w:rsidRPr="00D03596">
        <w:t xml:space="preserve">Disusun </w:t>
      </w:r>
      <w:r>
        <w:t xml:space="preserve">Sebagai Salah Satu Syarat Untuk </w:t>
      </w:r>
    </w:p>
    <w:p w:rsidR="00044FBE" w:rsidRDefault="00044FBE" w:rsidP="00044FBE">
      <w:pPr>
        <w:jc w:val="center"/>
      </w:pPr>
      <w:r>
        <w:t>Menyelesaikan Program Pendidikan Diploma 3</w:t>
      </w:r>
    </w:p>
    <w:p w:rsidR="00044FBE" w:rsidRDefault="00CB5489" w:rsidP="00CB5489">
      <w:pPr>
        <w:tabs>
          <w:tab w:val="left" w:pos="4621"/>
        </w:tabs>
        <w:spacing w:line="360" w:lineRule="auto"/>
      </w:pPr>
      <w:r>
        <w:tab/>
      </w:r>
    </w:p>
    <w:p w:rsidR="00044FBE" w:rsidRPr="009A54CC" w:rsidRDefault="00044FBE" w:rsidP="00044FBE">
      <w:pPr>
        <w:jc w:val="center"/>
        <w:rPr>
          <w:sz w:val="16"/>
          <w:szCs w:val="16"/>
        </w:rPr>
      </w:pPr>
    </w:p>
    <w:p w:rsidR="00044FBE" w:rsidRPr="007708CC" w:rsidRDefault="00044FBE" w:rsidP="00044FBE">
      <w:pPr>
        <w:spacing w:line="360" w:lineRule="auto"/>
        <w:jc w:val="center"/>
      </w:pPr>
      <w:r>
        <w:t>o</w:t>
      </w:r>
      <w:r w:rsidRPr="008A0943">
        <w:t>leh</w:t>
      </w:r>
    </w:p>
    <w:p w:rsidR="00044FBE" w:rsidRDefault="00044FBE" w:rsidP="00044FBE">
      <w:pPr>
        <w:spacing w:line="360" w:lineRule="auto"/>
        <w:jc w:val="center"/>
        <w:rPr>
          <w:sz w:val="28"/>
          <w:szCs w:val="28"/>
        </w:rPr>
      </w:pPr>
    </w:p>
    <w:p w:rsidR="00044FBE" w:rsidRPr="005C1DF9" w:rsidRDefault="00044FBE" w:rsidP="00044FBE">
      <w:pPr>
        <w:jc w:val="center"/>
        <w:rPr>
          <w:b/>
          <w:u w:val="single"/>
        </w:rPr>
      </w:pPr>
      <w:r>
        <w:rPr>
          <w:b/>
          <w:u w:val="single"/>
          <w:lang w:val="id-ID"/>
        </w:rPr>
        <w:t>MELLINA SUDIRMAN</w:t>
      </w:r>
    </w:p>
    <w:p w:rsidR="00044FBE" w:rsidRPr="00C010AB" w:rsidRDefault="00044FBE" w:rsidP="00044FBE">
      <w:pPr>
        <w:jc w:val="center"/>
        <w:rPr>
          <w:lang w:val="id-ID"/>
        </w:rPr>
      </w:pPr>
      <w:r>
        <w:rPr>
          <w:b/>
        </w:rPr>
        <w:t>NIM</w:t>
      </w:r>
      <w:bookmarkStart w:id="0" w:name="_GoBack"/>
      <w:bookmarkEnd w:id="0"/>
      <w:r>
        <w:rPr>
          <w:b/>
        </w:rPr>
        <w:t>.</w:t>
      </w:r>
      <w:r w:rsidRPr="005F5376">
        <w:rPr>
          <w:b/>
        </w:rPr>
        <w:t xml:space="preserve"> </w:t>
      </w:r>
      <w:r w:rsidR="00C010AB">
        <w:rPr>
          <w:b/>
          <w:lang w:val="id-ID"/>
        </w:rPr>
        <w:t>1505102099</w:t>
      </w:r>
    </w:p>
    <w:p w:rsidR="00044FBE" w:rsidRDefault="00044FBE" w:rsidP="00044FBE">
      <w:pPr>
        <w:spacing w:line="360" w:lineRule="auto"/>
        <w:jc w:val="center"/>
        <w:rPr>
          <w:sz w:val="28"/>
          <w:szCs w:val="28"/>
        </w:rPr>
      </w:pPr>
    </w:p>
    <w:p w:rsidR="00044FBE" w:rsidRPr="00E444A9" w:rsidRDefault="00044FBE" w:rsidP="00044FBE">
      <w:pPr>
        <w:jc w:val="center"/>
        <w:rPr>
          <w:sz w:val="16"/>
          <w:szCs w:val="16"/>
        </w:rPr>
      </w:pPr>
    </w:p>
    <w:p w:rsidR="00044FBE" w:rsidRPr="0063562E" w:rsidRDefault="00044FBE" w:rsidP="00044FBE">
      <w:pPr>
        <w:spacing w:line="360" w:lineRule="auto"/>
        <w:jc w:val="center"/>
        <w:rPr>
          <w:sz w:val="28"/>
          <w:szCs w:val="28"/>
        </w:rPr>
      </w:pPr>
    </w:p>
    <w:p w:rsidR="00044FBE" w:rsidRDefault="00044FBE" w:rsidP="00044FBE">
      <w:pPr>
        <w:spacing w:line="360" w:lineRule="auto"/>
        <w:jc w:val="center"/>
        <w:rPr>
          <w:sz w:val="28"/>
          <w:szCs w:val="28"/>
        </w:rPr>
      </w:pPr>
      <w:r>
        <w:rPr>
          <w:noProof/>
          <w:sz w:val="28"/>
          <w:szCs w:val="28"/>
          <w:lang w:val="id-ID" w:eastAsia="id-ID"/>
        </w:rPr>
        <w:drawing>
          <wp:inline distT="0" distB="0" distL="0" distR="0" wp14:anchorId="49E4CC2F" wp14:editId="6979FB24">
            <wp:extent cx="1895475" cy="1724883"/>
            <wp:effectExtent l="0" t="0" r="0" b="8890"/>
            <wp:docPr id="2" name="Picture 1" descr="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 (1).jpg"/>
                    <pic:cNvPicPr/>
                  </pic:nvPicPr>
                  <pic:blipFill>
                    <a:blip r:embed="rId9"/>
                    <a:stretch>
                      <a:fillRect/>
                    </a:stretch>
                  </pic:blipFill>
                  <pic:spPr>
                    <a:xfrm>
                      <a:off x="0" y="0"/>
                      <a:ext cx="1895238" cy="1724667"/>
                    </a:xfrm>
                    <a:prstGeom prst="rect">
                      <a:avLst/>
                    </a:prstGeom>
                  </pic:spPr>
                </pic:pic>
              </a:graphicData>
            </a:graphic>
          </wp:inline>
        </w:drawing>
      </w:r>
    </w:p>
    <w:p w:rsidR="00044FBE" w:rsidRDefault="00044FBE" w:rsidP="00044FBE">
      <w:pPr>
        <w:spacing w:line="360" w:lineRule="auto"/>
        <w:jc w:val="center"/>
        <w:rPr>
          <w:sz w:val="28"/>
          <w:szCs w:val="28"/>
        </w:rPr>
      </w:pPr>
    </w:p>
    <w:p w:rsidR="00044FBE" w:rsidRPr="00910003" w:rsidRDefault="00044FBE" w:rsidP="00044FBE">
      <w:pPr>
        <w:jc w:val="center"/>
        <w:rPr>
          <w:b/>
          <w:sz w:val="28"/>
          <w:szCs w:val="28"/>
        </w:rPr>
      </w:pPr>
      <w:r w:rsidRPr="00910003">
        <w:rPr>
          <w:b/>
          <w:sz w:val="28"/>
          <w:szCs w:val="28"/>
        </w:rPr>
        <w:t>PROGRAM STUDI MANAJEMEN INFORMATIKA</w:t>
      </w:r>
    </w:p>
    <w:p w:rsidR="00044FBE" w:rsidRPr="00910003" w:rsidRDefault="00044FBE" w:rsidP="00044FBE">
      <w:pPr>
        <w:jc w:val="center"/>
        <w:rPr>
          <w:b/>
          <w:sz w:val="28"/>
          <w:szCs w:val="28"/>
        </w:rPr>
      </w:pPr>
      <w:r w:rsidRPr="00910003">
        <w:rPr>
          <w:b/>
          <w:sz w:val="28"/>
          <w:szCs w:val="28"/>
        </w:rPr>
        <w:t>JURUSAN TEKNIK KOMPUTER DAN INFORMATIKA</w:t>
      </w:r>
    </w:p>
    <w:p w:rsidR="00044FBE" w:rsidRPr="00910003" w:rsidRDefault="00044FBE" w:rsidP="00044FBE">
      <w:pPr>
        <w:spacing w:line="360" w:lineRule="auto"/>
        <w:jc w:val="center"/>
        <w:rPr>
          <w:b/>
          <w:sz w:val="28"/>
          <w:szCs w:val="28"/>
        </w:rPr>
      </w:pPr>
      <w:r w:rsidRPr="00910003">
        <w:rPr>
          <w:b/>
          <w:sz w:val="28"/>
          <w:szCs w:val="28"/>
        </w:rPr>
        <w:t>POLITEKNIK NEGERI MEDAN</w:t>
      </w:r>
    </w:p>
    <w:p w:rsidR="00044FBE" w:rsidRDefault="00044FBE" w:rsidP="00044FBE">
      <w:pPr>
        <w:spacing w:line="360" w:lineRule="auto"/>
        <w:jc w:val="center"/>
        <w:rPr>
          <w:b/>
          <w:sz w:val="28"/>
          <w:szCs w:val="28"/>
        </w:rPr>
      </w:pPr>
      <w:r w:rsidRPr="00910003">
        <w:rPr>
          <w:b/>
          <w:sz w:val="28"/>
          <w:szCs w:val="28"/>
        </w:rPr>
        <w:t>MEDAN</w:t>
      </w:r>
    </w:p>
    <w:p w:rsidR="00477C5D" w:rsidRDefault="00044FBE" w:rsidP="00044FBE">
      <w:pPr>
        <w:spacing w:line="360" w:lineRule="auto"/>
        <w:jc w:val="center"/>
        <w:rPr>
          <w:b/>
          <w:sz w:val="28"/>
          <w:szCs w:val="28"/>
          <w:lang w:val="id-ID"/>
        </w:rPr>
        <w:sectPr w:rsidR="00477C5D" w:rsidSect="00477C5D">
          <w:headerReference w:type="default" r:id="rId10"/>
          <w:footerReference w:type="even" r:id="rId11"/>
          <w:footerReference w:type="default" r:id="rId12"/>
          <w:pgSz w:w="11907" w:h="16840" w:code="9"/>
          <w:pgMar w:top="2268" w:right="1701" w:bottom="1701" w:left="2268" w:header="720" w:footer="720" w:gutter="0"/>
          <w:pgNumType w:fmt="lowerRoman"/>
          <w:cols w:space="720"/>
          <w:titlePg/>
          <w:docGrid w:linePitch="360"/>
        </w:sectPr>
      </w:pPr>
      <w:r w:rsidRPr="00910003">
        <w:rPr>
          <w:b/>
          <w:sz w:val="28"/>
          <w:szCs w:val="28"/>
        </w:rPr>
        <w:t>201</w:t>
      </w:r>
      <w:r w:rsidR="00C60948">
        <w:rPr>
          <w:b/>
          <w:sz w:val="28"/>
          <w:szCs w:val="28"/>
          <w:lang w:val="id-ID"/>
        </w:rPr>
        <w:t>8</w:t>
      </w:r>
    </w:p>
    <w:p w:rsidR="002F2521" w:rsidRPr="00B80AB0" w:rsidRDefault="002F2521" w:rsidP="002F2521">
      <w:pPr>
        <w:tabs>
          <w:tab w:val="left" w:pos="8520"/>
        </w:tabs>
        <w:spacing w:line="480" w:lineRule="auto"/>
        <w:jc w:val="center"/>
        <w:outlineLvl w:val="0"/>
        <w:rPr>
          <w:b/>
          <w:sz w:val="28"/>
          <w:szCs w:val="28"/>
          <w:lang w:val="id-ID"/>
        </w:rPr>
      </w:pPr>
      <w:r>
        <w:rPr>
          <w:b/>
          <w:sz w:val="28"/>
          <w:szCs w:val="28"/>
        </w:rPr>
        <w:lastRenderedPageBreak/>
        <w:t>LEMBAR PE</w:t>
      </w:r>
      <w:r>
        <w:rPr>
          <w:b/>
          <w:sz w:val="28"/>
          <w:szCs w:val="28"/>
          <w:lang w:val="id-ID"/>
        </w:rPr>
        <w:t>NGESAHAN</w:t>
      </w:r>
    </w:p>
    <w:p w:rsidR="002F2521" w:rsidRPr="00FE5225" w:rsidRDefault="002F2521" w:rsidP="002F2521">
      <w:pPr>
        <w:tabs>
          <w:tab w:val="left" w:pos="8520"/>
        </w:tabs>
        <w:spacing w:line="360" w:lineRule="auto"/>
        <w:jc w:val="center"/>
        <w:outlineLvl w:val="0"/>
      </w:pPr>
    </w:p>
    <w:p w:rsidR="002F2521" w:rsidRDefault="002F2521" w:rsidP="002F2521">
      <w:pPr>
        <w:spacing w:line="480" w:lineRule="auto"/>
        <w:jc w:val="both"/>
        <w:rPr>
          <w:lang w:val="id-ID"/>
        </w:rPr>
      </w:pPr>
      <w:r>
        <w:rPr>
          <w:lang w:val="id-ID"/>
        </w:rPr>
        <w:t xml:space="preserve">       Yang bertanda tangan di bawah ini, mahasiswa Program Studi Manajemen Informatika Jurusan Teknik Komputer dan Informatika Politeknik Negeri Medan menyatakan bahwa Laporan Magang Industri dari :</w:t>
      </w:r>
    </w:p>
    <w:p w:rsidR="002F2521" w:rsidRDefault="002F2521" w:rsidP="002F2521">
      <w:pPr>
        <w:spacing w:before="240" w:line="480" w:lineRule="auto"/>
        <w:jc w:val="both"/>
        <w:rPr>
          <w:lang w:val="id-ID"/>
        </w:rPr>
      </w:pPr>
      <w:r>
        <w:rPr>
          <w:lang w:val="id-ID"/>
        </w:rPr>
        <w:t>nama</w:t>
      </w:r>
      <w:r>
        <w:rPr>
          <w:lang w:val="id-ID"/>
        </w:rPr>
        <w:tab/>
      </w:r>
      <w:r>
        <w:rPr>
          <w:lang w:val="id-ID"/>
        </w:rPr>
        <w:tab/>
        <w:t>: Mellina Sudirman</w:t>
      </w:r>
    </w:p>
    <w:p w:rsidR="002F2521" w:rsidRDefault="002F2521" w:rsidP="002F2521">
      <w:pPr>
        <w:spacing w:line="480" w:lineRule="auto"/>
        <w:jc w:val="both"/>
        <w:rPr>
          <w:lang w:val="id-ID"/>
        </w:rPr>
      </w:pPr>
      <w:r>
        <w:rPr>
          <w:lang w:val="id-ID"/>
        </w:rPr>
        <w:t>nim</w:t>
      </w:r>
      <w:r>
        <w:rPr>
          <w:lang w:val="id-ID"/>
        </w:rPr>
        <w:tab/>
      </w:r>
      <w:r>
        <w:rPr>
          <w:lang w:val="id-ID"/>
        </w:rPr>
        <w:tab/>
        <w:t>: 1505102099</w:t>
      </w:r>
    </w:p>
    <w:p w:rsidR="002F2521" w:rsidRDefault="002F2521" w:rsidP="002F2521">
      <w:pPr>
        <w:spacing w:line="480" w:lineRule="auto"/>
        <w:ind w:left="1440" w:hanging="1440"/>
        <w:jc w:val="both"/>
        <w:rPr>
          <w:b/>
          <w:sz w:val="26"/>
          <w:szCs w:val="26"/>
          <w:lang w:val="id-ID"/>
        </w:rPr>
      </w:pPr>
      <w:r>
        <w:rPr>
          <w:lang w:val="id-ID"/>
        </w:rPr>
        <w:t>dengan judul</w:t>
      </w:r>
      <w:r>
        <w:rPr>
          <w:lang w:val="id-ID"/>
        </w:rPr>
        <w:tab/>
        <w:t xml:space="preserve">: </w:t>
      </w:r>
      <w:r w:rsidRPr="00481ECA">
        <w:rPr>
          <w:b/>
          <w:lang w:val="id-ID"/>
        </w:rPr>
        <w:t>“</w:t>
      </w:r>
      <w:r>
        <w:rPr>
          <w:b/>
          <w:lang w:val="id-ID"/>
        </w:rPr>
        <w:t xml:space="preserve">Laporan Pelaksanaan Magang Industri pada Dinas  </w:t>
      </w:r>
      <w:r w:rsidRPr="00F2147B">
        <w:rPr>
          <w:b/>
          <w:color w:val="FFFFFF" w:themeColor="background1"/>
          <w:lang w:val="id-ID"/>
        </w:rPr>
        <w:t>nnn</w:t>
      </w:r>
      <w:r>
        <w:rPr>
          <w:b/>
          <w:lang w:val="id-ID"/>
        </w:rPr>
        <w:t>Perindustrian dan Perdagangan Provinsi Sumatera Utara</w:t>
      </w:r>
      <w:r w:rsidRPr="00481ECA">
        <w:rPr>
          <w:b/>
          <w:lang w:val="id-ID"/>
        </w:rPr>
        <w:t>”</w:t>
      </w:r>
    </w:p>
    <w:p w:rsidR="002F2521" w:rsidRDefault="002F2521" w:rsidP="002F2521">
      <w:pPr>
        <w:tabs>
          <w:tab w:val="left" w:pos="8520"/>
        </w:tabs>
        <w:spacing w:before="240" w:line="480" w:lineRule="auto"/>
        <w:jc w:val="both"/>
        <w:outlineLvl w:val="0"/>
        <w:rPr>
          <w:lang w:val="id-ID"/>
        </w:rPr>
      </w:pPr>
      <w:r>
        <w:rPr>
          <w:lang w:val="id-ID"/>
        </w:rPr>
        <w:t>t</w:t>
      </w:r>
      <w:r>
        <w:t xml:space="preserve">elah </w:t>
      </w:r>
      <w:r>
        <w:rPr>
          <w:lang w:val="id-ID"/>
        </w:rPr>
        <w:t>disahkan atau disetujui oleh.</w:t>
      </w:r>
    </w:p>
    <w:p w:rsidR="002F2521" w:rsidRPr="00762D4A" w:rsidRDefault="002F2521" w:rsidP="002F2521">
      <w:pPr>
        <w:tabs>
          <w:tab w:val="left" w:pos="8520"/>
        </w:tabs>
        <w:spacing w:before="240"/>
        <w:jc w:val="both"/>
        <w:outlineLvl w:val="0"/>
        <w:rPr>
          <w:sz w:val="16"/>
          <w:szCs w:val="16"/>
        </w:rPr>
      </w:pPr>
    </w:p>
    <w:p w:rsidR="002F2521" w:rsidRDefault="002F2521" w:rsidP="002F2521">
      <w:pPr>
        <w:tabs>
          <w:tab w:val="left" w:pos="3969"/>
          <w:tab w:val="left" w:pos="8520"/>
        </w:tabs>
        <w:spacing w:line="360" w:lineRule="auto"/>
        <w:ind w:firstLine="4536"/>
        <w:outlineLvl w:val="0"/>
        <w:rPr>
          <w:lang w:val="id-ID"/>
        </w:rPr>
      </w:pPr>
    </w:p>
    <w:p w:rsidR="002F2521" w:rsidRPr="005A21FA" w:rsidRDefault="002F2521" w:rsidP="002F2521">
      <w:pPr>
        <w:tabs>
          <w:tab w:val="left" w:pos="4536"/>
          <w:tab w:val="left" w:pos="8520"/>
        </w:tabs>
        <w:spacing w:line="360" w:lineRule="auto"/>
        <w:outlineLvl w:val="0"/>
        <w:rPr>
          <w:sz w:val="22"/>
          <w:szCs w:val="22"/>
          <w:lang w:val="id-ID"/>
        </w:rPr>
      </w:pPr>
      <w:r w:rsidRPr="00AA306D">
        <w:rPr>
          <w:sz w:val="22"/>
          <w:szCs w:val="22"/>
          <w:lang w:val="id-ID"/>
        </w:rPr>
        <w:t>Dosen Pembimbing</w:t>
      </w:r>
      <w:r w:rsidRPr="005A21FA">
        <w:rPr>
          <w:sz w:val="22"/>
          <w:szCs w:val="22"/>
          <w:lang w:val="id-ID"/>
        </w:rPr>
        <w:tab/>
      </w:r>
      <w:r w:rsidRPr="00AA306D">
        <w:rPr>
          <w:sz w:val="22"/>
          <w:szCs w:val="22"/>
          <w:lang w:val="id-ID"/>
        </w:rPr>
        <w:t>Pembimbing Magang</w:t>
      </w:r>
      <w:r w:rsidR="000A6100">
        <w:rPr>
          <w:sz w:val="22"/>
          <w:szCs w:val="22"/>
          <w:lang w:val="id-ID"/>
        </w:rPr>
        <w:t xml:space="preserve"> di Perusahaan</w:t>
      </w:r>
      <w:r w:rsidRPr="005A21FA">
        <w:rPr>
          <w:sz w:val="22"/>
          <w:szCs w:val="22"/>
          <w:lang w:val="id-ID"/>
        </w:rPr>
        <w:tab/>
      </w:r>
      <w:r w:rsidRPr="005A21FA">
        <w:rPr>
          <w:sz w:val="22"/>
          <w:szCs w:val="22"/>
        </w:rPr>
        <w:tab/>
        <w:t xml:space="preserve">                                </w:t>
      </w: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7938"/>
        </w:tabs>
        <w:spacing w:line="360" w:lineRule="auto"/>
        <w:outlineLvl w:val="0"/>
        <w:rPr>
          <w:sz w:val="22"/>
          <w:szCs w:val="22"/>
          <w:lang w:val="id-ID"/>
        </w:rPr>
      </w:pPr>
    </w:p>
    <w:p w:rsidR="002F2521" w:rsidRDefault="002F2521" w:rsidP="002F2521">
      <w:pPr>
        <w:tabs>
          <w:tab w:val="left" w:pos="4536"/>
        </w:tabs>
        <w:spacing w:line="276" w:lineRule="auto"/>
        <w:outlineLvl w:val="0"/>
        <w:rPr>
          <w:b/>
          <w:sz w:val="22"/>
          <w:szCs w:val="22"/>
          <w:u w:val="single"/>
          <w:lang w:val="id-ID"/>
        </w:rPr>
      </w:pPr>
      <w:r w:rsidRPr="005A21FA">
        <w:rPr>
          <w:b/>
          <w:sz w:val="22"/>
          <w:szCs w:val="22"/>
          <w:u w:val="single"/>
          <w:lang w:val="id-ID"/>
        </w:rPr>
        <w:t>Dr</w:t>
      </w:r>
      <w:r>
        <w:rPr>
          <w:b/>
          <w:sz w:val="22"/>
          <w:szCs w:val="22"/>
          <w:u w:val="single"/>
          <w:lang w:val="id-ID"/>
        </w:rPr>
        <w:t>.</w:t>
      </w:r>
      <w:r w:rsidRPr="005A21FA">
        <w:rPr>
          <w:b/>
          <w:sz w:val="22"/>
          <w:szCs w:val="22"/>
          <w:u w:val="single"/>
          <w:lang w:val="id-ID"/>
        </w:rPr>
        <w:t xml:space="preserve"> Benny B. Nasution</w:t>
      </w:r>
      <w:r w:rsidRPr="005A21FA">
        <w:rPr>
          <w:b/>
          <w:sz w:val="22"/>
          <w:szCs w:val="22"/>
          <w:u w:val="single"/>
        </w:rPr>
        <w:t xml:space="preserve">, </w:t>
      </w:r>
      <w:r>
        <w:rPr>
          <w:b/>
          <w:sz w:val="22"/>
          <w:szCs w:val="22"/>
          <w:u w:val="single"/>
          <w:lang w:val="id-ID"/>
        </w:rPr>
        <w:t>Dipl. Ing., M.Eng.</w:t>
      </w:r>
      <w:r w:rsidRPr="005A21FA">
        <w:rPr>
          <w:b/>
          <w:sz w:val="22"/>
          <w:szCs w:val="22"/>
          <w:lang w:val="id-ID"/>
        </w:rPr>
        <w:tab/>
      </w:r>
      <w:r w:rsidR="005C283C">
        <w:rPr>
          <w:b/>
          <w:sz w:val="22"/>
          <w:szCs w:val="22"/>
          <w:u w:val="single"/>
          <w:lang w:val="id-ID"/>
        </w:rPr>
        <w:t>Sud</w:t>
      </w:r>
      <w:r w:rsidRPr="005A21FA">
        <w:rPr>
          <w:b/>
          <w:sz w:val="22"/>
          <w:szCs w:val="22"/>
          <w:u w:val="single"/>
          <w:lang w:val="id-ID"/>
        </w:rPr>
        <w:t>a</w:t>
      </w:r>
      <w:r w:rsidR="005C283C">
        <w:rPr>
          <w:b/>
          <w:sz w:val="22"/>
          <w:szCs w:val="22"/>
          <w:u w:val="single"/>
          <w:lang w:val="id-ID"/>
        </w:rPr>
        <w:t>h</w:t>
      </w:r>
      <w:r w:rsidRPr="005A21FA">
        <w:rPr>
          <w:b/>
          <w:sz w:val="22"/>
          <w:szCs w:val="22"/>
          <w:u w:val="single"/>
          <w:lang w:val="id-ID"/>
        </w:rPr>
        <w:t>nal</w:t>
      </w:r>
    </w:p>
    <w:p w:rsidR="002F2521" w:rsidRPr="005A21FA" w:rsidRDefault="00886090" w:rsidP="002F2521">
      <w:pPr>
        <w:tabs>
          <w:tab w:val="left" w:pos="4536"/>
        </w:tabs>
        <w:spacing w:line="276" w:lineRule="auto"/>
        <w:outlineLvl w:val="0"/>
        <w:rPr>
          <w:b/>
          <w:sz w:val="22"/>
          <w:szCs w:val="22"/>
          <w:lang w:val="id-ID"/>
        </w:rPr>
      </w:pPr>
      <w:r>
        <w:rPr>
          <w:b/>
          <w:sz w:val="22"/>
          <w:szCs w:val="22"/>
        </w:rPr>
        <w:t>NIP</w:t>
      </w:r>
      <w:r w:rsidR="002F2521" w:rsidRPr="005A21FA">
        <w:rPr>
          <w:b/>
          <w:sz w:val="22"/>
          <w:szCs w:val="22"/>
          <w:lang w:val="id-ID"/>
        </w:rPr>
        <w:t>.</w:t>
      </w:r>
      <w:r w:rsidR="002F2521" w:rsidRPr="005A21FA">
        <w:rPr>
          <w:b/>
          <w:sz w:val="22"/>
          <w:szCs w:val="22"/>
        </w:rPr>
        <w:t xml:space="preserve"> </w:t>
      </w:r>
      <w:r w:rsidR="005E4C35" w:rsidRPr="005A21FA">
        <w:rPr>
          <w:b/>
          <w:sz w:val="22"/>
          <w:szCs w:val="22"/>
        </w:rPr>
        <w:t>19</w:t>
      </w:r>
      <w:r w:rsidR="005E4C35">
        <w:rPr>
          <w:b/>
          <w:sz w:val="22"/>
          <w:szCs w:val="22"/>
          <w:lang w:val="id-ID"/>
        </w:rPr>
        <w:t>680809 199702 1 001</w:t>
      </w:r>
      <w:r w:rsidR="002F2521" w:rsidRPr="005A21FA">
        <w:rPr>
          <w:sz w:val="22"/>
          <w:szCs w:val="22"/>
        </w:rPr>
        <w:tab/>
      </w:r>
      <w:r>
        <w:rPr>
          <w:b/>
          <w:sz w:val="22"/>
          <w:szCs w:val="22"/>
        </w:rPr>
        <w:t>NIP</w:t>
      </w:r>
      <w:r w:rsidR="002F2521" w:rsidRPr="005A21FA">
        <w:rPr>
          <w:b/>
          <w:sz w:val="22"/>
          <w:szCs w:val="22"/>
          <w:lang w:val="id-ID"/>
        </w:rPr>
        <w:t>.</w:t>
      </w:r>
      <w:r>
        <w:rPr>
          <w:b/>
          <w:sz w:val="22"/>
          <w:szCs w:val="22"/>
          <w:lang w:val="id-ID"/>
        </w:rPr>
        <w:t xml:space="preserve"> 19620805 198602 1 002</w:t>
      </w:r>
      <w:r w:rsidR="002F2521" w:rsidRPr="005A21FA">
        <w:rPr>
          <w:b/>
          <w:sz w:val="22"/>
          <w:szCs w:val="22"/>
        </w:rPr>
        <w:t xml:space="preserve"> </w:t>
      </w:r>
    </w:p>
    <w:p w:rsidR="002F2521" w:rsidRPr="005A21FA" w:rsidRDefault="002F2521" w:rsidP="002F2521">
      <w:pPr>
        <w:tabs>
          <w:tab w:val="left" w:pos="4395"/>
        </w:tabs>
        <w:spacing w:line="480" w:lineRule="auto"/>
        <w:outlineLvl w:val="0"/>
        <w:rPr>
          <w:b/>
          <w:sz w:val="22"/>
          <w:szCs w:val="22"/>
          <w:lang w:val="id-ID"/>
        </w:rPr>
      </w:pPr>
    </w:p>
    <w:p w:rsidR="002F2521" w:rsidRPr="005A21FA" w:rsidRDefault="002F2521" w:rsidP="002F2521">
      <w:pPr>
        <w:tabs>
          <w:tab w:val="left" w:pos="4536"/>
          <w:tab w:val="left" w:pos="8520"/>
        </w:tabs>
        <w:spacing w:line="360" w:lineRule="auto"/>
        <w:outlineLvl w:val="0"/>
        <w:rPr>
          <w:sz w:val="22"/>
          <w:szCs w:val="22"/>
          <w:lang w:val="id-ID"/>
        </w:rPr>
      </w:pPr>
      <w:r w:rsidRPr="00AA306D">
        <w:rPr>
          <w:sz w:val="22"/>
          <w:szCs w:val="22"/>
          <w:lang w:val="id-ID"/>
        </w:rPr>
        <w:t>Ketua Jurusan</w:t>
      </w:r>
      <w:r w:rsidRPr="005A21FA">
        <w:rPr>
          <w:sz w:val="22"/>
          <w:szCs w:val="22"/>
          <w:lang w:val="id-ID"/>
        </w:rPr>
        <w:tab/>
      </w:r>
      <w:r w:rsidRPr="00AA306D">
        <w:rPr>
          <w:sz w:val="22"/>
          <w:szCs w:val="22"/>
          <w:lang w:val="id-ID"/>
        </w:rPr>
        <w:t>Kepala Program Studi</w:t>
      </w:r>
      <w:r w:rsidRPr="005A21FA">
        <w:rPr>
          <w:sz w:val="22"/>
          <w:szCs w:val="22"/>
          <w:lang w:val="id-ID"/>
        </w:rPr>
        <w:tab/>
      </w:r>
      <w:r w:rsidRPr="005A21FA">
        <w:rPr>
          <w:sz w:val="22"/>
          <w:szCs w:val="22"/>
        </w:rPr>
        <w:tab/>
        <w:t xml:space="preserve">                                </w:t>
      </w: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8520"/>
        </w:tabs>
        <w:spacing w:line="360" w:lineRule="auto"/>
        <w:outlineLvl w:val="0"/>
        <w:rPr>
          <w:sz w:val="22"/>
          <w:szCs w:val="22"/>
          <w:lang w:val="id-ID"/>
        </w:rPr>
      </w:pPr>
    </w:p>
    <w:p w:rsidR="002F2521" w:rsidRPr="005A21FA" w:rsidRDefault="002F2521" w:rsidP="002F2521">
      <w:pPr>
        <w:tabs>
          <w:tab w:val="left" w:pos="7938"/>
        </w:tabs>
        <w:spacing w:line="360" w:lineRule="auto"/>
        <w:outlineLvl w:val="0"/>
        <w:rPr>
          <w:sz w:val="22"/>
          <w:szCs w:val="22"/>
          <w:lang w:val="id-ID"/>
        </w:rPr>
      </w:pPr>
    </w:p>
    <w:p w:rsidR="002F2521" w:rsidRPr="005A21FA" w:rsidRDefault="002F2521" w:rsidP="002F2521">
      <w:pPr>
        <w:tabs>
          <w:tab w:val="left" w:pos="4536"/>
        </w:tabs>
        <w:spacing w:line="276" w:lineRule="auto"/>
        <w:outlineLvl w:val="0"/>
        <w:rPr>
          <w:b/>
          <w:sz w:val="22"/>
          <w:szCs w:val="22"/>
          <w:lang w:val="id-ID"/>
        </w:rPr>
      </w:pPr>
      <w:r w:rsidRPr="005A21FA">
        <w:rPr>
          <w:b/>
          <w:sz w:val="22"/>
          <w:szCs w:val="22"/>
          <w:u w:val="single"/>
          <w:lang w:val="id-ID"/>
        </w:rPr>
        <w:t>F</w:t>
      </w:r>
      <w:r w:rsidRPr="005A21FA">
        <w:rPr>
          <w:b/>
          <w:sz w:val="22"/>
          <w:szCs w:val="22"/>
          <w:u w:val="single"/>
        </w:rPr>
        <w:t>e</w:t>
      </w:r>
      <w:r w:rsidRPr="005A21FA">
        <w:rPr>
          <w:b/>
          <w:sz w:val="22"/>
          <w:szCs w:val="22"/>
          <w:u w:val="single"/>
          <w:lang w:val="id-ID"/>
        </w:rPr>
        <w:t>rry Fachrizal</w:t>
      </w:r>
      <w:r w:rsidRPr="005A21FA">
        <w:rPr>
          <w:b/>
          <w:sz w:val="22"/>
          <w:szCs w:val="22"/>
          <w:u w:val="single"/>
        </w:rPr>
        <w:t>, S.</w:t>
      </w:r>
      <w:r w:rsidRPr="005A21FA">
        <w:rPr>
          <w:b/>
          <w:sz w:val="22"/>
          <w:szCs w:val="22"/>
          <w:u w:val="single"/>
          <w:lang w:val="id-ID"/>
        </w:rPr>
        <w:t>T., M.</w:t>
      </w:r>
      <w:r w:rsidRPr="005A21FA">
        <w:rPr>
          <w:b/>
          <w:sz w:val="22"/>
          <w:szCs w:val="22"/>
          <w:u w:val="single"/>
        </w:rPr>
        <w:t>Kom</w:t>
      </w:r>
      <w:r w:rsidRPr="005A21FA">
        <w:rPr>
          <w:b/>
          <w:sz w:val="22"/>
          <w:szCs w:val="22"/>
          <w:u w:val="single"/>
          <w:lang w:val="id-ID"/>
        </w:rPr>
        <w:t>.</w:t>
      </w:r>
      <w:r w:rsidRPr="005A21FA">
        <w:rPr>
          <w:b/>
          <w:sz w:val="22"/>
          <w:szCs w:val="22"/>
          <w:lang w:val="id-ID"/>
        </w:rPr>
        <w:tab/>
      </w:r>
      <w:r w:rsidRPr="005A21FA">
        <w:rPr>
          <w:b/>
          <w:sz w:val="22"/>
          <w:szCs w:val="22"/>
          <w:u w:val="single"/>
          <w:lang w:val="id-ID"/>
        </w:rPr>
        <w:t>Hikmah A. Adam, S.Kom</w:t>
      </w:r>
      <w:r w:rsidRPr="005A21FA">
        <w:rPr>
          <w:b/>
          <w:sz w:val="22"/>
          <w:szCs w:val="22"/>
          <w:u w:val="single"/>
        </w:rPr>
        <w:t>.</w:t>
      </w:r>
      <w:r w:rsidRPr="005A21FA">
        <w:rPr>
          <w:b/>
          <w:sz w:val="22"/>
          <w:szCs w:val="22"/>
          <w:u w:val="single"/>
          <w:lang w:val="id-ID"/>
        </w:rPr>
        <w:t>, M.</w:t>
      </w:r>
      <w:r>
        <w:rPr>
          <w:b/>
          <w:sz w:val="22"/>
          <w:szCs w:val="22"/>
          <w:u w:val="single"/>
          <w:lang w:val="id-ID"/>
        </w:rPr>
        <w:t>Kom.</w:t>
      </w:r>
      <w:r w:rsidRPr="005A21FA">
        <w:rPr>
          <w:sz w:val="22"/>
          <w:szCs w:val="22"/>
        </w:rPr>
        <w:t xml:space="preserve">             </w:t>
      </w:r>
      <w:r w:rsidR="00886090">
        <w:rPr>
          <w:b/>
          <w:sz w:val="22"/>
          <w:szCs w:val="22"/>
        </w:rPr>
        <w:t>NIP</w:t>
      </w:r>
      <w:r w:rsidRPr="005A21FA">
        <w:rPr>
          <w:b/>
          <w:sz w:val="22"/>
          <w:szCs w:val="22"/>
          <w:lang w:val="id-ID"/>
        </w:rPr>
        <w:t>.</w:t>
      </w:r>
      <w:r w:rsidRPr="005A21FA">
        <w:rPr>
          <w:b/>
          <w:sz w:val="22"/>
          <w:szCs w:val="22"/>
        </w:rPr>
        <w:t xml:space="preserve"> 19</w:t>
      </w:r>
      <w:r w:rsidRPr="005A21FA">
        <w:rPr>
          <w:b/>
          <w:sz w:val="22"/>
          <w:szCs w:val="22"/>
          <w:lang w:val="id-ID"/>
        </w:rPr>
        <w:t>740126 200003 1 001</w:t>
      </w:r>
      <w:r w:rsidRPr="005A21FA">
        <w:rPr>
          <w:sz w:val="22"/>
          <w:szCs w:val="22"/>
        </w:rPr>
        <w:tab/>
      </w:r>
      <w:r w:rsidR="00886090">
        <w:rPr>
          <w:b/>
          <w:sz w:val="22"/>
          <w:szCs w:val="22"/>
        </w:rPr>
        <w:t>NIP</w:t>
      </w:r>
      <w:r w:rsidRPr="005A21FA">
        <w:rPr>
          <w:b/>
          <w:sz w:val="22"/>
          <w:szCs w:val="22"/>
          <w:lang w:val="id-ID"/>
        </w:rPr>
        <w:t>.</w:t>
      </w:r>
      <w:r w:rsidRPr="005A21FA">
        <w:rPr>
          <w:b/>
          <w:sz w:val="22"/>
          <w:szCs w:val="22"/>
        </w:rPr>
        <w:t xml:space="preserve"> </w:t>
      </w:r>
      <w:r w:rsidR="006D4AE8" w:rsidRPr="005A21FA">
        <w:rPr>
          <w:b/>
          <w:sz w:val="22"/>
          <w:szCs w:val="22"/>
        </w:rPr>
        <w:t>19</w:t>
      </w:r>
      <w:r w:rsidR="006D4AE8" w:rsidRPr="005A21FA">
        <w:rPr>
          <w:b/>
          <w:sz w:val="22"/>
          <w:szCs w:val="22"/>
          <w:lang w:val="id-ID"/>
        </w:rPr>
        <w:t>7</w:t>
      </w:r>
      <w:r w:rsidR="006D4AE8">
        <w:rPr>
          <w:b/>
          <w:sz w:val="22"/>
          <w:szCs w:val="22"/>
          <w:lang w:val="id-ID"/>
        </w:rPr>
        <w:t>00323 200501 2</w:t>
      </w:r>
      <w:r w:rsidR="006D4AE8" w:rsidRPr="005A21FA">
        <w:rPr>
          <w:b/>
          <w:sz w:val="22"/>
          <w:szCs w:val="22"/>
          <w:lang w:val="id-ID"/>
        </w:rPr>
        <w:t xml:space="preserve"> 001</w:t>
      </w:r>
    </w:p>
    <w:p w:rsidR="002F2521" w:rsidRPr="00C60948" w:rsidRDefault="002F2521" w:rsidP="00044FBE">
      <w:pPr>
        <w:spacing w:line="360" w:lineRule="auto"/>
        <w:jc w:val="center"/>
        <w:rPr>
          <w:b/>
          <w:sz w:val="28"/>
          <w:szCs w:val="28"/>
          <w:lang w:val="id-ID"/>
        </w:rPr>
      </w:pPr>
    </w:p>
    <w:p w:rsidR="00447817" w:rsidRPr="00E4726E" w:rsidRDefault="00E4726E" w:rsidP="00447817">
      <w:pPr>
        <w:tabs>
          <w:tab w:val="left" w:pos="8520"/>
        </w:tabs>
        <w:spacing w:line="480" w:lineRule="auto"/>
        <w:jc w:val="center"/>
        <w:outlineLvl w:val="0"/>
        <w:rPr>
          <w:b/>
          <w:sz w:val="28"/>
          <w:szCs w:val="28"/>
          <w:lang w:val="id-ID"/>
        </w:rPr>
      </w:pPr>
      <w:r>
        <w:rPr>
          <w:b/>
          <w:sz w:val="28"/>
          <w:szCs w:val="28"/>
          <w:lang w:val="id-ID"/>
        </w:rPr>
        <w:lastRenderedPageBreak/>
        <w:t>KATA PENGANTAR</w:t>
      </w:r>
    </w:p>
    <w:p w:rsidR="00447817" w:rsidRPr="00FE5225" w:rsidRDefault="00447817" w:rsidP="00447817">
      <w:pPr>
        <w:tabs>
          <w:tab w:val="left" w:pos="8520"/>
        </w:tabs>
        <w:spacing w:line="360" w:lineRule="auto"/>
        <w:jc w:val="center"/>
        <w:outlineLvl w:val="0"/>
      </w:pPr>
    </w:p>
    <w:p w:rsidR="0084526F" w:rsidRDefault="00447817" w:rsidP="0092071C">
      <w:pPr>
        <w:tabs>
          <w:tab w:val="left" w:pos="4962"/>
        </w:tabs>
        <w:spacing w:line="360" w:lineRule="auto"/>
        <w:jc w:val="both"/>
        <w:outlineLvl w:val="0"/>
        <w:rPr>
          <w:lang w:val="id-ID"/>
        </w:rPr>
      </w:pPr>
      <w:r>
        <w:rPr>
          <w:lang w:val="id-ID"/>
        </w:rPr>
        <w:t xml:space="preserve">       </w:t>
      </w:r>
      <w:r w:rsidR="002B30FD">
        <w:rPr>
          <w:lang w:val="id-ID"/>
        </w:rPr>
        <w:t>Puji syukur penul</w:t>
      </w:r>
      <w:r w:rsidR="001C4D4A">
        <w:rPr>
          <w:lang w:val="id-ID"/>
        </w:rPr>
        <w:t xml:space="preserve">is panjatkan ke hadirat </w:t>
      </w:r>
      <w:r w:rsidR="005E186A">
        <w:rPr>
          <w:lang w:val="id-ID"/>
        </w:rPr>
        <w:t>Allah SWT yang mana</w:t>
      </w:r>
      <w:r w:rsidR="002B30FD">
        <w:rPr>
          <w:lang w:val="id-ID"/>
        </w:rPr>
        <w:t xml:space="preserve"> atas kasih dan karunia</w:t>
      </w:r>
      <w:r w:rsidR="00BB49EA">
        <w:rPr>
          <w:lang w:val="id-ID"/>
        </w:rPr>
        <w:t xml:space="preserve">-Nya telah memberikan penulis nikmat </w:t>
      </w:r>
      <w:r w:rsidR="00C4728E">
        <w:rPr>
          <w:lang w:val="id-ID"/>
        </w:rPr>
        <w:t xml:space="preserve">berupa </w:t>
      </w:r>
      <w:r w:rsidR="00BB49EA">
        <w:rPr>
          <w:lang w:val="id-ID"/>
        </w:rPr>
        <w:t xml:space="preserve">kesehatan serta kemudahan dalam menyelesaikan Laporan </w:t>
      </w:r>
      <w:r w:rsidR="006F28F7">
        <w:rPr>
          <w:lang w:val="id-ID"/>
        </w:rPr>
        <w:t>Magang</w:t>
      </w:r>
      <w:r w:rsidR="00BB49EA">
        <w:rPr>
          <w:lang w:val="id-ID"/>
        </w:rPr>
        <w:t xml:space="preserve"> </w:t>
      </w:r>
      <w:r w:rsidR="006F28F7">
        <w:rPr>
          <w:lang w:val="id-ID"/>
        </w:rPr>
        <w:t>Industri</w:t>
      </w:r>
      <w:r w:rsidR="0052775D">
        <w:rPr>
          <w:lang w:val="id-ID"/>
        </w:rPr>
        <w:t xml:space="preserve"> dengan </w:t>
      </w:r>
      <w:r w:rsidR="005E186A">
        <w:rPr>
          <w:lang w:val="id-ID"/>
        </w:rPr>
        <w:t xml:space="preserve">judul  </w:t>
      </w:r>
      <w:r w:rsidR="00470A1A" w:rsidRPr="00470A1A">
        <w:rPr>
          <w:b/>
          <w:lang w:val="id-ID"/>
        </w:rPr>
        <w:t>“</w:t>
      </w:r>
      <w:r w:rsidR="00032F08">
        <w:rPr>
          <w:b/>
          <w:sz w:val="26"/>
          <w:szCs w:val="26"/>
          <w:lang w:val="id-ID"/>
        </w:rPr>
        <w:t xml:space="preserve">Laporan </w:t>
      </w:r>
      <w:r w:rsidR="00C362CA">
        <w:rPr>
          <w:b/>
          <w:sz w:val="26"/>
          <w:szCs w:val="26"/>
          <w:lang w:val="id-ID"/>
        </w:rPr>
        <w:t xml:space="preserve">Pelaksanaan </w:t>
      </w:r>
      <w:r w:rsidR="00032F08">
        <w:rPr>
          <w:b/>
          <w:sz w:val="26"/>
          <w:szCs w:val="26"/>
          <w:lang w:val="id-ID"/>
        </w:rPr>
        <w:t>Magang Industri pada Dinas Perindustrian dan Perdagangan Provinsi Sumatera Utara</w:t>
      </w:r>
      <w:r w:rsidR="00470A1A" w:rsidRPr="00470A1A">
        <w:rPr>
          <w:b/>
          <w:lang w:val="id-ID"/>
        </w:rPr>
        <w:t>”</w:t>
      </w:r>
      <w:r w:rsidR="00470A1A">
        <w:rPr>
          <w:lang w:val="id-ID"/>
        </w:rPr>
        <w:t>.</w:t>
      </w:r>
    </w:p>
    <w:p w:rsidR="0084526F" w:rsidRDefault="0084526F" w:rsidP="0092071C">
      <w:pPr>
        <w:tabs>
          <w:tab w:val="left" w:pos="426"/>
        </w:tabs>
        <w:spacing w:line="360" w:lineRule="auto"/>
        <w:jc w:val="both"/>
        <w:outlineLvl w:val="0"/>
        <w:rPr>
          <w:lang w:val="id-ID"/>
        </w:rPr>
      </w:pPr>
      <w:r>
        <w:rPr>
          <w:lang w:val="id-ID"/>
        </w:rPr>
        <w:tab/>
        <w:t xml:space="preserve">Laporan </w:t>
      </w:r>
      <w:r w:rsidR="006F28F7">
        <w:rPr>
          <w:lang w:val="id-ID"/>
        </w:rPr>
        <w:t xml:space="preserve">Magang Industri </w:t>
      </w:r>
      <w:r>
        <w:rPr>
          <w:lang w:val="id-ID"/>
        </w:rPr>
        <w:t>ini disusun sebagai syarat untuk menyelesaikan Program Pendidikan Diploma III Program Studi Manajemen Informatika Jurusan Teknik Komputer dan Informatika Politeknik Negeri Medan</w:t>
      </w:r>
      <w:r w:rsidR="008F4019">
        <w:rPr>
          <w:lang w:val="id-ID"/>
        </w:rPr>
        <w:t>.</w:t>
      </w:r>
    </w:p>
    <w:p w:rsidR="00F8631C" w:rsidRDefault="00F8631C" w:rsidP="00A46C9E">
      <w:pPr>
        <w:tabs>
          <w:tab w:val="left" w:pos="426"/>
        </w:tabs>
        <w:spacing w:after="240" w:line="360" w:lineRule="auto"/>
        <w:jc w:val="both"/>
        <w:outlineLvl w:val="0"/>
        <w:rPr>
          <w:lang w:val="id-ID"/>
        </w:rPr>
      </w:pPr>
      <w:r>
        <w:rPr>
          <w:lang w:val="id-ID"/>
        </w:rPr>
        <w:tab/>
        <w:t xml:space="preserve">Laporan </w:t>
      </w:r>
      <w:r w:rsidR="006F28F7">
        <w:rPr>
          <w:lang w:val="id-ID"/>
        </w:rPr>
        <w:t xml:space="preserve">Magang Industri </w:t>
      </w:r>
      <w:r>
        <w:rPr>
          <w:lang w:val="id-ID"/>
        </w:rPr>
        <w:t>ini dapat te</w:t>
      </w:r>
      <w:r w:rsidR="00B7618D">
        <w:rPr>
          <w:lang w:val="id-ID"/>
        </w:rPr>
        <w:t>rsusun dengan baik karena ada</w:t>
      </w:r>
      <w:r>
        <w:rPr>
          <w:lang w:val="id-ID"/>
        </w:rPr>
        <w:t>nya masukan dan duku</w:t>
      </w:r>
      <w:r w:rsidR="00A77905">
        <w:rPr>
          <w:lang w:val="id-ID"/>
        </w:rPr>
        <w:t>n</w:t>
      </w:r>
      <w:r>
        <w:rPr>
          <w:lang w:val="id-ID"/>
        </w:rPr>
        <w:t>gan dari berbagai pihak yang berupa informasi, arahan, serta bimbingan. Oleh karena itu penulis mengucapkan terima kasih kepada :</w:t>
      </w:r>
    </w:p>
    <w:p w:rsidR="00F8631C" w:rsidRDefault="00F8631C" w:rsidP="00B71E4E">
      <w:pPr>
        <w:pStyle w:val="ListParagraph"/>
        <w:numPr>
          <w:ilvl w:val="0"/>
          <w:numId w:val="1"/>
        </w:numPr>
        <w:tabs>
          <w:tab w:val="left" w:pos="426"/>
        </w:tabs>
        <w:spacing w:after="240" w:line="360" w:lineRule="auto"/>
        <w:ind w:left="709" w:hanging="283"/>
        <w:jc w:val="both"/>
        <w:outlineLvl w:val="0"/>
        <w:rPr>
          <w:lang w:val="id-ID"/>
        </w:rPr>
      </w:pPr>
      <w:r>
        <w:rPr>
          <w:lang w:val="id-ID"/>
        </w:rPr>
        <w:t>M. Syahruddin, S.T.,M.T. selaku Direktur Politeknik Negeri Medan.</w:t>
      </w:r>
    </w:p>
    <w:p w:rsidR="00F8631C" w:rsidRDefault="007A297B" w:rsidP="00B71E4E">
      <w:pPr>
        <w:pStyle w:val="ListParagraph"/>
        <w:numPr>
          <w:ilvl w:val="0"/>
          <w:numId w:val="1"/>
        </w:numPr>
        <w:tabs>
          <w:tab w:val="left" w:pos="426"/>
        </w:tabs>
        <w:spacing w:after="240" w:line="360" w:lineRule="auto"/>
        <w:ind w:left="709" w:hanging="283"/>
        <w:jc w:val="both"/>
        <w:outlineLvl w:val="0"/>
        <w:rPr>
          <w:lang w:val="id-ID"/>
        </w:rPr>
      </w:pPr>
      <w:r>
        <w:rPr>
          <w:lang w:val="id-ID"/>
        </w:rPr>
        <w:t>Ferry Fachrizal, S.T.,M.Kom. selaku Ketua Jurusan Teknik Komputer dan Informatika Politeknik Negeri Medan, sekaligus sebagai dosen pembimbing yang telah banyak membantu penulis dalam menyelesaikan Laporan Tugas Akhir ini.</w:t>
      </w:r>
    </w:p>
    <w:p w:rsidR="00A92DAA" w:rsidRDefault="00CB4076" w:rsidP="00B71E4E">
      <w:pPr>
        <w:pStyle w:val="ListParagraph"/>
        <w:numPr>
          <w:ilvl w:val="0"/>
          <w:numId w:val="1"/>
        </w:numPr>
        <w:tabs>
          <w:tab w:val="left" w:pos="426"/>
        </w:tabs>
        <w:spacing w:after="240" w:line="360" w:lineRule="auto"/>
        <w:ind w:hanging="283"/>
        <w:jc w:val="both"/>
        <w:outlineLvl w:val="0"/>
        <w:rPr>
          <w:lang w:val="id-ID"/>
        </w:rPr>
      </w:pPr>
      <w:r>
        <w:rPr>
          <w:lang w:val="id-ID"/>
        </w:rPr>
        <w:t>Hikmah Adwin Adam</w:t>
      </w:r>
      <w:r w:rsidR="00A92DAA">
        <w:rPr>
          <w:lang w:val="id-ID"/>
        </w:rPr>
        <w:t>, S.</w:t>
      </w:r>
      <w:r>
        <w:rPr>
          <w:lang w:val="id-ID"/>
        </w:rPr>
        <w:t>Kom</w:t>
      </w:r>
      <w:r w:rsidR="00A92DAA">
        <w:rPr>
          <w:lang w:val="id-ID"/>
        </w:rPr>
        <w:t xml:space="preserve">.,M.Kom. </w:t>
      </w:r>
      <w:r w:rsidR="0073120D">
        <w:rPr>
          <w:lang w:val="id-ID"/>
        </w:rPr>
        <w:t>selaku Kepala Program Studi Manajemen Informatika</w:t>
      </w:r>
      <w:r w:rsidR="005253CF">
        <w:rPr>
          <w:lang w:val="id-ID"/>
        </w:rPr>
        <w:t xml:space="preserve"> Politeknik Negeri Medan.</w:t>
      </w:r>
    </w:p>
    <w:p w:rsidR="005253CF" w:rsidRDefault="00B621C9" w:rsidP="00B71E4E">
      <w:pPr>
        <w:pStyle w:val="ListParagraph"/>
        <w:numPr>
          <w:ilvl w:val="0"/>
          <w:numId w:val="1"/>
        </w:numPr>
        <w:tabs>
          <w:tab w:val="left" w:pos="426"/>
        </w:tabs>
        <w:spacing w:after="240" w:line="360" w:lineRule="auto"/>
        <w:ind w:hanging="283"/>
        <w:jc w:val="both"/>
        <w:outlineLvl w:val="0"/>
        <w:rPr>
          <w:lang w:val="id-ID"/>
        </w:rPr>
      </w:pPr>
      <w:r>
        <w:rPr>
          <w:lang w:val="id-ID"/>
        </w:rPr>
        <w:t>Dr. Benny Benyamin Nasution, Dipl. Ing., M.Eng. selaku dosen pembimbing magang industri</w:t>
      </w:r>
      <w:r w:rsidR="005253CF">
        <w:rPr>
          <w:lang w:val="id-ID"/>
        </w:rPr>
        <w:t>.</w:t>
      </w:r>
    </w:p>
    <w:p w:rsidR="00F92D50" w:rsidRDefault="008F42A0" w:rsidP="00B71E4E">
      <w:pPr>
        <w:pStyle w:val="ListParagraph"/>
        <w:numPr>
          <w:ilvl w:val="0"/>
          <w:numId w:val="1"/>
        </w:numPr>
        <w:tabs>
          <w:tab w:val="left" w:pos="426"/>
        </w:tabs>
        <w:spacing w:after="240" w:line="360" w:lineRule="auto"/>
        <w:ind w:hanging="283"/>
        <w:jc w:val="both"/>
        <w:outlineLvl w:val="0"/>
        <w:rPr>
          <w:lang w:val="id-ID"/>
        </w:rPr>
      </w:pPr>
      <w:r>
        <w:rPr>
          <w:lang w:val="id-ID"/>
        </w:rPr>
        <w:t>Sud</w:t>
      </w:r>
      <w:r w:rsidR="00D868E0">
        <w:rPr>
          <w:lang w:val="id-ID"/>
        </w:rPr>
        <w:t>a</w:t>
      </w:r>
      <w:r>
        <w:rPr>
          <w:lang w:val="id-ID"/>
        </w:rPr>
        <w:t>h</w:t>
      </w:r>
      <w:r w:rsidR="00D868E0">
        <w:rPr>
          <w:lang w:val="id-ID"/>
        </w:rPr>
        <w:t>nal dan Zaini Yuliansyah, S.H. selaku pembimbing magang di kantor Dinas Perindustrian dan Perdagangan Provinsi Sumatera Utara.</w:t>
      </w:r>
    </w:p>
    <w:p w:rsidR="00905FE0" w:rsidRDefault="00B573CE" w:rsidP="00B71E4E">
      <w:pPr>
        <w:pStyle w:val="ListParagraph"/>
        <w:numPr>
          <w:ilvl w:val="0"/>
          <w:numId w:val="1"/>
        </w:numPr>
        <w:tabs>
          <w:tab w:val="left" w:pos="426"/>
        </w:tabs>
        <w:spacing w:after="240" w:line="360" w:lineRule="auto"/>
        <w:ind w:hanging="283"/>
        <w:jc w:val="both"/>
        <w:outlineLvl w:val="0"/>
        <w:rPr>
          <w:lang w:val="id-ID"/>
        </w:rPr>
      </w:pPr>
      <w:r>
        <w:rPr>
          <w:lang w:val="id-ID"/>
        </w:rPr>
        <w:t>Kedua orangtua penulis, Linawaty Nafrin dan Sudirman yang selalu memanjatkan doa dan dukungan baik dari segi moril maupun materil.</w:t>
      </w:r>
    </w:p>
    <w:p w:rsidR="00651120" w:rsidRDefault="009B4AD2" w:rsidP="006E72D4">
      <w:pPr>
        <w:tabs>
          <w:tab w:val="left" w:pos="426"/>
        </w:tabs>
        <w:spacing w:line="360" w:lineRule="auto"/>
        <w:jc w:val="both"/>
        <w:outlineLvl w:val="0"/>
        <w:rPr>
          <w:lang w:val="id-ID"/>
        </w:rPr>
        <w:sectPr w:rsidR="00651120" w:rsidSect="00477C5D">
          <w:pgSz w:w="11907" w:h="16840" w:code="9"/>
          <w:pgMar w:top="2268" w:right="1701" w:bottom="1701" w:left="2268" w:header="720" w:footer="720" w:gutter="0"/>
          <w:pgNumType w:fmt="lowerRoman" w:start="1"/>
          <w:cols w:space="720"/>
          <w:docGrid w:linePitch="360"/>
        </w:sectPr>
      </w:pPr>
      <w:r>
        <w:rPr>
          <w:lang w:val="id-ID"/>
        </w:rPr>
        <w:tab/>
        <w:t>Dalam pen</w:t>
      </w:r>
      <w:r w:rsidR="00335B4D">
        <w:rPr>
          <w:lang w:val="id-ID"/>
        </w:rPr>
        <w:t xml:space="preserve">yusunan Laporan </w:t>
      </w:r>
      <w:r w:rsidR="00235BC9">
        <w:rPr>
          <w:lang w:val="id-ID"/>
        </w:rPr>
        <w:t xml:space="preserve">Magang Industri </w:t>
      </w:r>
      <w:r w:rsidR="00335B4D">
        <w:rPr>
          <w:lang w:val="id-ID"/>
        </w:rPr>
        <w:t>ini,</w:t>
      </w:r>
      <w:r>
        <w:rPr>
          <w:lang w:val="id-ID"/>
        </w:rPr>
        <w:t xml:space="preserve"> penulis sadar bahwa terdapat banyak kekurangan dan kesalahan, baik dalam hal penyajian maupun </w:t>
      </w:r>
    </w:p>
    <w:p w:rsidR="00335B4D" w:rsidRDefault="009B4AD2" w:rsidP="006E72D4">
      <w:pPr>
        <w:tabs>
          <w:tab w:val="left" w:pos="426"/>
        </w:tabs>
        <w:spacing w:line="360" w:lineRule="auto"/>
        <w:jc w:val="both"/>
        <w:outlineLvl w:val="0"/>
        <w:rPr>
          <w:lang w:val="id-ID"/>
        </w:rPr>
      </w:pPr>
      <w:r>
        <w:rPr>
          <w:lang w:val="id-ID"/>
        </w:rPr>
        <w:lastRenderedPageBreak/>
        <w:t xml:space="preserve">penulisannnya. Untuk itu </w:t>
      </w:r>
      <w:r w:rsidR="001014C8">
        <w:rPr>
          <w:lang w:val="id-ID"/>
        </w:rPr>
        <w:t xml:space="preserve">penulis </w:t>
      </w:r>
      <w:r w:rsidR="00335B4D">
        <w:rPr>
          <w:lang w:val="id-ID"/>
        </w:rPr>
        <w:t xml:space="preserve">sangat </w:t>
      </w:r>
      <w:r w:rsidR="001014C8">
        <w:rPr>
          <w:lang w:val="id-ID"/>
        </w:rPr>
        <w:t xml:space="preserve">mengharapkan adanya saran dan kritik yang bersifat membangun. </w:t>
      </w:r>
    </w:p>
    <w:p w:rsidR="00216AFC" w:rsidRDefault="00335B4D" w:rsidP="00216AFC">
      <w:pPr>
        <w:tabs>
          <w:tab w:val="left" w:pos="426"/>
        </w:tabs>
        <w:spacing w:after="240" w:line="360" w:lineRule="auto"/>
        <w:jc w:val="both"/>
        <w:outlineLvl w:val="0"/>
        <w:rPr>
          <w:lang w:val="id-ID"/>
        </w:rPr>
      </w:pPr>
      <w:r>
        <w:rPr>
          <w:lang w:val="id-ID"/>
        </w:rPr>
        <w:tab/>
      </w:r>
      <w:r w:rsidR="001014C8">
        <w:rPr>
          <w:lang w:val="id-ID"/>
        </w:rPr>
        <w:t xml:space="preserve">Penulis berharap semoga Laporan </w:t>
      </w:r>
      <w:r w:rsidR="0033602D">
        <w:rPr>
          <w:lang w:val="id-ID"/>
        </w:rPr>
        <w:t xml:space="preserve">Magang Industri </w:t>
      </w:r>
      <w:r w:rsidR="001014C8">
        <w:rPr>
          <w:lang w:val="id-ID"/>
        </w:rPr>
        <w:t xml:space="preserve">ini dapat bermanfaat </w:t>
      </w:r>
      <w:r w:rsidR="005857D2">
        <w:rPr>
          <w:lang w:val="id-ID"/>
        </w:rPr>
        <w:t>dan dipergunakan dengan sebaik-baiknya</w:t>
      </w:r>
      <w:r w:rsidR="001014C8">
        <w:rPr>
          <w:lang w:val="id-ID"/>
        </w:rPr>
        <w:t>.</w:t>
      </w:r>
      <w:r>
        <w:rPr>
          <w:lang w:val="id-ID"/>
        </w:rPr>
        <w:t xml:space="preserve"> </w:t>
      </w:r>
    </w:p>
    <w:p w:rsidR="007808A0" w:rsidRPr="00216AFC" w:rsidRDefault="007808A0" w:rsidP="00216AFC">
      <w:pPr>
        <w:tabs>
          <w:tab w:val="left" w:pos="426"/>
        </w:tabs>
        <w:spacing w:after="240" w:line="360" w:lineRule="auto"/>
        <w:jc w:val="both"/>
        <w:outlineLvl w:val="0"/>
        <w:rPr>
          <w:lang w:val="id-ID"/>
        </w:rPr>
      </w:pPr>
    </w:p>
    <w:p w:rsidR="00860C49" w:rsidRDefault="0084526F" w:rsidP="00860C49">
      <w:pPr>
        <w:spacing w:line="360" w:lineRule="auto"/>
        <w:jc w:val="right"/>
        <w:outlineLvl w:val="0"/>
        <w:rPr>
          <w:lang w:val="id-ID"/>
        </w:rPr>
      </w:pPr>
      <w:r>
        <w:rPr>
          <w:lang w:val="id-ID"/>
        </w:rPr>
        <w:t xml:space="preserve"> </w:t>
      </w:r>
    </w:p>
    <w:p w:rsidR="00860C49" w:rsidRDefault="00860C49" w:rsidP="00860C49">
      <w:pPr>
        <w:spacing w:line="360" w:lineRule="auto"/>
        <w:jc w:val="right"/>
        <w:outlineLvl w:val="0"/>
        <w:rPr>
          <w:lang w:val="id-ID"/>
        </w:rPr>
      </w:pPr>
    </w:p>
    <w:p w:rsidR="00860C49" w:rsidRDefault="00860C49" w:rsidP="00860C49">
      <w:pPr>
        <w:spacing w:line="360" w:lineRule="auto"/>
        <w:jc w:val="right"/>
        <w:outlineLvl w:val="0"/>
        <w:rPr>
          <w:lang w:val="id-ID"/>
        </w:rPr>
      </w:pPr>
    </w:p>
    <w:p w:rsidR="00393B51" w:rsidRDefault="00393B51" w:rsidP="00B44076">
      <w:pPr>
        <w:tabs>
          <w:tab w:val="left" w:pos="3969"/>
          <w:tab w:val="left" w:pos="8520"/>
        </w:tabs>
        <w:spacing w:line="360" w:lineRule="auto"/>
        <w:ind w:firstLine="5103"/>
        <w:outlineLvl w:val="0"/>
        <w:rPr>
          <w:lang w:val="id-ID"/>
        </w:rPr>
      </w:pPr>
    </w:p>
    <w:p w:rsidR="002D092B" w:rsidRDefault="002D092B" w:rsidP="00B44076">
      <w:pPr>
        <w:tabs>
          <w:tab w:val="left" w:pos="3969"/>
          <w:tab w:val="left" w:pos="8520"/>
        </w:tabs>
        <w:spacing w:line="360" w:lineRule="auto"/>
        <w:ind w:firstLine="5103"/>
        <w:outlineLvl w:val="0"/>
        <w:rPr>
          <w:lang w:val="id-ID"/>
        </w:rPr>
      </w:pPr>
      <w:r>
        <w:rPr>
          <w:lang w:val="id-ID"/>
        </w:rPr>
        <w:t xml:space="preserve">Medan, </w:t>
      </w:r>
      <w:r w:rsidR="000B0C26">
        <w:rPr>
          <w:lang w:val="id-ID"/>
        </w:rPr>
        <w:t>0</w:t>
      </w:r>
      <w:r w:rsidR="007B782C">
        <w:rPr>
          <w:lang w:val="id-ID"/>
        </w:rPr>
        <w:t>5</w:t>
      </w:r>
      <w:r w:rsidR="000B0C26">
        <w:rPr>
          <w:lang w:val="id-ID"/>
        </w:rPr>
        <w:t xml:space="preserve"> </w:t>
      </w:r>
      <w:r w:rsidR="00D23D7E">
        <w:rPr>
          <w:lang w:val="id-ID"/>
        </w:rPr>
        <w:t>Mei</w:t>
      </w:r>
      <w:r>
        <w:rPr>
          <w:lang w:val="id-ID"/>
        </w:rPr>
        <w:t xml:space="preserve"> 201</w:t>
      </w:r>
      <w:r w:rsidR="00A81544">
        <w:rPr>
          <w:lang w:val="id-ID"/>
        </w:rPr>
        <w:t>8</w:t>
      </w:r>
    </w:p>
    <w:p w:rsidR="002D092B" w:rsidRPr="00784ABC" w:rsidRDefault="00317BA7" w:rsidP="00B44076">
      <w:pPr>
        <w:tabs>
          <w:tab w:val="left" w:pos="4678"/>
          <w:tab w:val="left" w:pos="8520"/>
        </w:tabs>
        <w:spacing w:line="360" w:lineRule="auto"/>
        <w:ind w:firstLine="5103"/>
        <w:outlineLvl w:val="0"/>
        <w:rPr>
          <w:lang w:val="id-ID"/>
        </w:rPr>
      </w:pPr>
      <w:r w:rsidRPr="00784ABC">
        <w:rPr>
          <w:lang w:val="id-ID"/>
        </w:rPr>
        <w:t>Penulis</w:t>
      </w:r>
      <w:r w:rsidR="002D092B" w:rsidRPr="00784ABC">
        <w:rPr>
          <w:lang w:val="id-ID"/>
        </w:rPr>
        <w:tab/>
      </w:r>
      <w:r w:rsidR="002D092B" w:rsidRPr="00784ABC">
        <w:tab/>
        <w:t xml:space="preserve">                                </w:t>
      </w:r>
    </w:p>
    <w:p w:rsidR="002D092B" w:rsidRPr="006F1D86" w:rsidRDefault="002D092B" w:rsidP="00B44076">
      <w:pPr>
        <w:tabs>
          <w:tab w:val="left" w:pos="8520"/>
        </w:tabs>
        <w:spacing w:line="360" w:lineRule="auto"/>
        <w:ind w:firstLine="5103"/>
        <w:outlineLvl w:val="0"/>
        <w:rPr>
          <w:lang w:val="id-ID"/>
        </w:rPr>
      </w:pPr>
    </w:p>
    <w:p w:rsidR="002D092B" w:rsidRDefault="002D092B" w:rsidP="00B44076">
      <w:pPr>
        <w:tabs>
          <w:tab w:val="left" w:pos="7938"/>
        </w:tabs>
        <w:spacing w:line="360" w:lineRule="auto"/>
        <w:ind w:firstLine="5103"/>
        <w:outlineLvl w:val="0"/>
        <w:rPr>
          <w:lang w:val="id-ID"/>
        </w:rPr>
      </w:pPr>
    </w:p>
    <w:p w:rsidR="002D092B" w:rsidRDefault="00A81544" w:rsidP="00556120">
      <w:pPr>
        <w:tabs>
          <w:tab w:val="left" w:pos="5103"/>
        </w:tabs>
        <w:spacing w:line="276" w:lineRule="auto"/>
        <w:ind w:firstLine="5103"/>
        <w:outlineLvl w:val="0"/>
        <w:rPr>
          <w:lang w:val="id-ID"/>
        </w:rPr>
      </w:pPr>
      <w:r>
        <w:rPr>
          <w:u w:val="single"/>
          <w:lang w:val="id-ID"/>
        </w:rPr>
        <w:t>Mellina Sudirman</w:t>
      </w:r>
      <w:r w:rsidR="002D092B" w:rsidRPr="00784ABC">
        <w:t xml:space="preserve">             </w:t>
      </w:r>
      <w:r w:rsidR="002D092B" w:rsidRPr="00784ABC">
        <w:tab/>
        <w:t>NI</w:t>
      </w:r>
      <w:r w:rsidR="00317BA7" w:rsidRPr="00784ABC">
        <w:rPr>
          <w:lang w:val="id-ID"/>
        </w:rPr>
        <w:t>M</w:t>
      </w:r>
      <w:r w:rsidR="002D092B" w:rsidRPr="00784ABC">
        <w:t xml:space="preserve"> </w:t>
      </w:r>
      <w:r w:rsidR="002D092B" w:rsidRPr="00784ABC">
        <w:rPr>
          <w:lang w:val="id-ID"/>
        </w:rPr>
        <w:t>.</w:t>
      </w:r>
      <w:r w:rsidR="002D092B" w:rsidRPr="00784ABC">
        <w:t xml:space="preserve"> </w:t>
      </w:r>
      <w:r w:rsidR="00745E3C">
        <w:rPr>
          <w:lang w:val="id-ID"/>
        </w:rPr>
        <w:t>1505102099</w:t>
      </w: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CD7890" w:rsidRDefault="00CD7890" w:rsidP="00B44076">
      <w:pPr>
        <w:tabs>
          <w:tab w:val="left" w:pos="5103"/>
        </w:tabs>
        <w:spacing w:line="360" w:lineRule="auto"/>
        <w:ind w:firstLine="5103"/>
        <w:outlineLvl w:val="0"/>
        <w:rPr>
          <w:lang w:val="id-ID"/>
        </w:rPr>
      </w:pPr>
    </w:p>
    <w:p w:rsidR="00172F37" w:rsidRDefault="00172F37" w:rsidP="00B44076">
      <w:pPr>
        <w:tabs>
          <w:tab w:val="left" w:pos="5103"/>
        </w:tabs>
        <w:spacing w:line="360" w:lineRule="auto"/>
        <w:ind w:firstLine="5103"/>
        <w:outlineLvl w:val="0"/>
        <w:rPr>
          <w:lang w:val="id-ID"/>
        </w:rPr>
      </w:pPr>
    </w:p>
    <w:p w:rsidR="00172F37" w:rsidRDefault="00172F37" w:rsidP="00B44076">
      <w:pPr>
        <w:tabs>
          <w:tab w:val="left" w:pos="5103"/>
        </w:tabs>
        <w:spacing w:line="360" w:lineRule="auto"/>
        <w:ind w:firstLine="5103"/>
        <w:outlineLvl w:val="0"/>
        <w:rPr>
          <w:lang w:val="id-ID"/>
        </w:rPr>
      </w:pPr>
    </w:p>
    <w:p w:rsidR="00172F37" w:rsidRDefault="00172F37" w:rsidP="00B44076">
      <w:pPr>
        <w:tabs>
          <w:tab w:val="left" w:pos="5103"/>
        </w:tabs>
        <w:spacing w:line="360" w:lineRule="auto"/>
        <w:ind w:firstLine="5103"/>
        <w:outlineLvl w:val="0"/>
        <w:rPr>
          <w:lang w:val="id-ID"/>
        </w:rPr>
      </w:pPr>
    </w:p>
    <w:p w:rsidR="00323EB9" w:rsidRDefault="00323EB9" w:rsidP="00CD7890">
      <w:pPr>
        <w:tabs>
          <w:tab w:val="left" w:pos="8520"/>
        </w:tabs>
        <w:spacing w:line="480" w:lineRule="auto"/>
        <w:jc w:val="center"/>
        <w:outlineLvl w:val="0"/>
        <w:rPr>
          <w:b/>
          <w:sz w:val="28"/>
          <w:szCs w:val="28"/>
          <w:lang w:val="id-ID"/>
        </w:rPr>
        <w:sectPr w:rsidR="00323EB9" w:rsidSect="00323EB9">
          <w:pgSz w:w="11907" w:h="16840" w:code="9"/>
          <w:pgMar w:top="1701" w:right="1701" w:bottom="1701" w:left="2268" w:header="720" w:footer="720" w:gutter="0"/>
          <w:pgNumType w:fmt="lowerRoman"/>
          <w:cols w:space="720"/>
          <w:docGrid w:linePitch="360"/>
        </w:sectPr>
      </w:pPr>
    </w:p>
    <w:p w:rsidR="00F965DC" w:rsidRPr="00E4726E" w:rsidRDefault="00F965DC" w:rsidP="00F965DC">
      <w:pPr>
        <w:tabs>
          <w:tab w:val="left" w:pos="8520"/>
        </w:tabs>
        <w:spacing w:line="480" w:lineRule="auto"/>
        <w:jc w:val="center"/>
        <w:outlineLvl w:val="0"/>
        <w:rPr>
          <w:b/>
          <w:sz w:val="28"/>
          <w:szCs w:val="28"/>
          <w:lang w:val="id-ID"/>
        </w:rPr>
      </w:pPr>
      <w:r>
        <w:rPr>
          <w:b/>
          <w:sz w:val="28"/>
          <w:szCs w:val="28"/>
          <w:lang w:val="id-ID"/>
        </w:rPr>
        <w:lastRenderedPageBreak/>
        <w:t>DAFTAR ISI</w:t>
      </w:r>
    </w:p>
    <w:p w:rsidR="00F965DC" w:rsidRPr="00FE5225" w:rsidRDefault="00F965DC" w:rsidP="00F965DC">
      <w:pPr>
        <w:tabs>
          <w:tab w:val="left" w:pos="8520"/>
        </w:tabs>
        <w:spacing w:line="360" w:lineRule="auto"/>
        <w:jc w:val="center"/>
        <w:outlineLvl w:val="0"/>
      </w:pPr>
    </w:p>
    <w:p w:rsidR="00F965DC" w:rsidRPr="00EA3DBF" w:rsidRDefault="00F965DC" w:rsidP="00F965DC">
      <w:pPr>
        <w:tabs>
          <w:tab w:val="right" w:leader="dot" w:pos="7513"/>
          <w:tab w:val="left" w:pos="7655"/>
        </w:tabs>
        <w:spacing w:line="360" w:lineRule="auto"/>
        <w:rPr>
          <w:b/>
        </w:rPr>
      </w:pPr>
      <w:r w:rsidRPr="00EA3DBF">
        <w:rPr>
          <w:b/>
          <w:lang w:val="id-ID"/>
        </w:rPr>
        <w:t>L</w:t>
      </w:r>
      <w:r>
        <w:rPr>
          <w:b/>
          <w:lang w:val="id-ID"/>
        </w:rPr>
        <w:t>EMBAR PENGESAHAN</w:t>
      </w:r>
      <w:r w:rsidRPr="00EA3DBF">
        <w:rPr>
          <w:b/>
        </w:rPr>
        <w:tab/>
      </w:r>
      <w:r w:rsidRPr="00EA3DBF">
        <w:rPr>
          <w:b/>
        </w:rPr>
        <w:tab/>
      </w:r>
      <w:r w:rsidRPr="00EA3DBF">
        <w:rPr>
          <w:b/>
          <w:lang w:val="id-ID"/>
        </w:rPr>
        <w:t>ii</w:t>
      </w:r>
    </w:p>
    <w:p w:rsidR="00F965DC" w:rsidRPr="00EA3DBF" w:rsidRDefault="00F965DC" w:rsidP="00F965DC">
      <w:pPr>
        <w:tabs>
          <w:tab w:val="right" w:leader="dot" w:pos="7513"/>
          <w:tab w:val="left" w:pos="7655"/>
        </w:tabs>
        <w:spacing w:line="360" w:lineRule="auto"/>
        <w:rPr>
          <w:b/>
        </w:rPr>
      </w:pPr>
      <w:r>
        <w:rPr>
          <w:b/>
          <w:lang w:val="id-ID"/>
        </w:rPr>
        <w:t>KATA PENGANTAR</w:t>
      </w:r>
      <w:r w:rsidRPr="00EA3DBF">
        <w:rPr>
          <w:b/>
        </w:rPr>
        <w:tab/>
      </w:r>
      <w:r w:rsidRPr="00EA3DBF">
        <w:rPr>
          <w:b/>
        </w:rPr>
        <w:tab/>
      </w:r>
      <w:r w:rsidRPr="00EA3DBF">
        <w:rPr>
          <w:b/>
          <w:lang w:val="id-ID"/>
        </w:rPr>
        <w:t>iii</w:t>
      </w:r>
    </w:p>
    <w:p w:rsidR="00F965DC" w:rsidRPr="00EA3DBF" w:rsidRDefault="00F965DC" w:rsidP="00F965DC">
      <w:pPr>
        <w:tabs>
          <w:tab w:val="right" w:leader="dot" w:pos="7513"/>
          <w:tab w:val="left" w:pos="7655"/>
        </w:tabs>
        <w:spacing w:line="360" w:lineRule="auto"/>
        <w:rPr>
          <w:b/>
        </w:rPr>
      </w:pPr>
      <w:r>
        <w:rPr>
          <w:b/>
          <w:lang w:val="id-ID"/>
        </w:rPr>
        <w:t>DAFTAR ISI</w:t>
      </w:r>
      <w:r w:rsidRPr="00EA3DBF">
        <w:rPr>
          <w:b/>
        </w:rPr>
        <w:tab/>
      </w:r>
      <w:r w:rsidRPr="00EA3DBF">
        <w:rPr>
          <w:b/>
        </w:rPr>
        <w:tab/>
      </w:r>
      <w:r w:rsidRPr="00EA3DBF">
        <w:rPr>
          <w:b/>
          <w:lang w:val="id-ID"/>
        </w:rPr>
        <w:t>iv</w:t>
      </w:r>
    </w:p>
    <w:p w:rsidR="00F965DC" w:rsidRPr="00EA3DBF" w:rsidRDefault="00F965DC" w:rsidP="00F965DC">
      <w:pPr>
        <w:tabs>
          <w:tab w:val="right" w:leader="dot" w:pos="7513"/>
          <w:tab w:val="left" w:pos="7655"/>
        </w:tabs>
        <w:spacing w:line="360" w:lineRule="auto"/>
        <w:rPr>
          <w:b/>
        </w:rPr>
      </w:pPr>
      <w:r>
        <w:rPr>
          <w:b/>
          <w:lang w:val="id-ID"/>
        </w:rPr>
        <w:t>DAFTAR GAMBAR</w:t>
      </w:r>
      <w:r w:rsidRPr="00EA3DBF">
        <w:rPr>
          <w:b/>
        </w:rPr>
        <w:tab/>
      </w:r>
      <w:r w:rsidRPr="00EA3DBF">
        <w:rPr>
          <w:b/>
        </w:rPr>
        <w:tab/>
      </w:r>
      <w:r w:rsidRPr="00EA3DBF">
        <w:rPr>
          <w:b/>
          <w:lang w:val="id-ID"/>
        </w:rPr>
        <w:t>vi</w:t>
      </w:r>
    </w:p>
    <w:p w:rsidR="00F965DC" w:rsidRDefault="00F965DC" w:rsidP="00F965DC">
      <w:pPr>
        <w:tabs>
          <w:tab w:val="right" w:leader="dot" w:pos="7513"/>
          <w:tab w:val="left" w:pos="7655"/>
        </w:tabs>
        <w:spacing w:line="360" w:lineRule="auto"/>
      </w:pPr>
    </w:p>
    <w:p w:rsidR="00F965DC" w:rsidRPr="00AB724D" w:rsidRDefault="00F965DC" w:rsidP="00F965DC">
      <w:pPr>
        <w:tabs>
          <w:tab w:val="right" w:leader="dot" w:pos="7513"/>
          <w:tab w:val="left" w:pos="7655"/>
        </w:tabs>
        <w:spacing w:line="360" w:lineRule="auto"/>
        <w:rPr>
          <w:b/>
          <w:lang w:val="id-ID"/>
        </w:rPr>
      </w:pPr>
      <w:r w:rsidRPr="00AB724D">
        <w:rPr>
          <w:b/>
          <w:lang w:val="id-ID"/>
        </w:rPr>
        <w:t>B</w:t>
      </w:r>
      <w:r>
        <w:rPr>
          <w:b/>
          <w:lang w:val="id-ID"/>
        </w:rPr>
        <w:t>AB</w:t>
      </w:r>
      <w:r w:rsidRPr="00AB724D">
        <w:rPr>
          <w:b/>
          <w:lang w:val="id-ID"/>
        </w:rPr>
        <w:t xml:space="preserve"> 1  P</w:t>
      </w:r>
      <w:r>
        <w:rPr>
          <w:b/>
          <w:lang w:val="id-ID"/>
        </w:rPr>
        <w:t>ENDAHULUAN</w:t>
      </w:r>
      <w:r w:rsidRPr="00EA3DBF">
        <w:rPr>
          <w:b/>
        </w:rPr>
        <w:tab/>
      </w:r>
      <w:r w:rsidRPr="00EA3DBF">
        <w:rPr>
          <w:b/>
        </w:rPr>
        <w:tab/>
      </w:r>
      <w:r>
        <w:rPr>
          <w:b/>
          <w:lang w:val="id-ID"/>
        </w:rPr>
        <w:t>1</w:t>
      </w:r>
    </w:p>
    <w:p w:rsidR="00F965DC" w:rsidRPr="005160B3" w:rsidRDefault="00F965DC" w:rsidP="00F965DC">
      <w:pPr>
        <w:tabs>
          <w:tab w:val="right" w:leader="dot" w:pos="7513"/>
          <w:tab w:val="left" w:pos="7655"/>
        </w:tabs>
        <w:spacing w:line="360" w:lineRule="auto"/>
        <w:rPr>
          <w:lang w:val="id-ID"/>
        </w:rPr>
      </w:pPr>
      <w:r>
        <w:rPr>
          <w:lang w:val="id-ID"/>
        </w:rPr>
        <w:t xml:space="preserve">            1.1  Latar Belakang Magang Industri</w:t>
      </w:r>
      <w:r w:rsidRPr="005160B3">
        <w:rPr>
          <w:lang w:val="id-ID"/>
        </w:rPr>
        <w:tab/>
      </w:r>
      <w:r w:rsidRPr="005160B3">
        <w:rPr>
          <w:lang w:val="id-ID"/>
        </w:rPr>
        <w:tab/>
      </w:r>
      <w:r>
        <w:rPr>
          <w:lang w:val="id-ID"/>
        </w:rPr>
        <w:t>1</w:t>
      </w:r>
    </w:p>
    <w:p w:rsidR="00F965DC" w:rsidRPr="005160B3" w:rsidRDefault="00F965DC" w:rsidP="00F965DC">
      <w:pPr>
        <w:tabs>
          <w:tab w:val="right" w:leader="dot" w:pos="7513"/>
          <w:tab w:val="left" w:pos="7655"/>
        </w:tabs>
        <w:spacing w:line="360" w:lineRule="auto"/>
        <w:rPr>
          <w:lang w:val="id-ID"/>
        </w:rPr>
      </w:pPr>
      <w:r>
        <w:rPr>
          <w:lang w:val="id-ID"/>
        </w:rPr>
        <w:t xml:space="preserve">            1.2  Tujuan Magang Industri</w:t>
      </w:r>
      <w:r w:rsidRPr="005160B3">
        <w:rPr>
          <w:lang w:val="id-ID"/>
        </w:rPr>
        <w:tab/>
      </w:r>
      <w:r w:rsidRPr="005160B3">
        <w:rPr>
          <w:lang w:val="id-ID"/>
        </w:rPr>
        <w:tab/>
      </w:r>
      <w:r>
        <w:rPr>
          <w:lang w:val="id-ID"/>
        </w:rPr>
        <w:t>1</w:t>
      </w:r>
    </w:p>
    <w:p w:rsidR="00F965DC" w:rsidRPr="005160B3" w:rsidRDefault="00F965DC" w:rsidP="00F965DC">
      <w:pPr>
        <w:tabs>
          <w:tab w:val="right" w:leader="dot" w:pos="7513"/>
          <w:tab w:val="left" w:pos="7655"/>
        </w:tabs>
        <w:spacing w:line="360" w:lineRule="auto"/>
        <w:rPr>
          <w:lang w:val="id-ID"/>
        </w:rPr>
      </w:pPr>
      <w:r>
        <w:rPr>
          <w:lang w:val="id-ID"/>
        </w:rPr>
        <w:t xml:space="preserve">            1.3  Manfaat Magang Industri</w:t>
      </w:r>
      <w:r w:rsidRPr="005160B3">
        <w:rPr>
          <w:lang w:val="id-ID"/>
        </w:rPr>
        <w:tab/>
      </w:r>
      <w:r w:rsidRPr="005160B3">
        <w:rPr>
          <w:lang w:val="id-ID"/>
        </w:rPr>
        <w:tab/>
      </w:r>
      <w:r>
        <w:rPr>
          <w:lang w:val="id-ID"/>
        </w:rPr>
        <w:t>2</w:t>
      </w:r>
    </w:p>
    <w:p w:rsidR="00F965DC" w:rsidRPr="005D75C0" w:rsidRDefault="00F965DC" w:rsidP="00F965DC">
      <w:pPr>
        <w:tabs>
          <w:tab w:val="right" w:leader="dot" w:pos="7513"/>
          <w:tab w:val="left" w:pos="7655"/>
        </w:tabs>
        <w:spacing w:line="360" w:lineRule="auto"/>
        <w:rPr>
          <w:lang w:val="id-ID"/>
        </w:rPr>
      </w:pPr>
      <w:r w:rsidRPr="005D75C0">
        <w:rPr>
          <w:lang w:val="id-ID"/>
        </w:rPr>
        <w:t xml:space="preserve">            1.</w:t>
      </w:r>
      <w:r>
        <w:rPr>
          <w:lang w:val="id-ID"/>
        </w:rPr>
        <w:t>4</w:t>
      </w:r>
      <w:r w:rsidRPr="005D75C0">
        <w:rPr>
          <w:lang w:val="id-ID"/>
        </w:rPr>
        <w:t xml:space="preserve">  </w:t>
      </w:r>
      <w:r w:rsidRPr="005D75C0">
        <w:rPr>
          <w:bCs/>
        </w:rPr>
        <w:t>Waktu dan Lokasi Pelaksanaan</w:t>
      </w:r>
      <w:r w:rsidRPr="005D75C0">
        <w:rPr>
          <w:lang w:val="id-ID"/>
        </w:rPr>
        <w:t xml:space="preserve"> Magang Industri</w:t>
      </w:r>
      <w:r w:rsidRPr="005D75C0">
        <w:rPr>
          <w:lang w:val="id-ID"/>
        </w:rPr>
        <w:tab/>
      </w:r>
      <w:r w:rsidRPr="005D75C0">
        <w:rPr>
          <w:lang w:val="id-ID"/>
        </w:rPr>
        <w:tab/>
      </w:r>
      <w:r>
        <w:rPr>
          <w:lang w:val="id-ID"/>
        </w:rPr>
        <w:t>2</w:t>
      </w:r>
    </w:p>
    <w:p w:rsidR="00F965DC" w:rsidRDefault="00F965DC" w:rsidP="00F965DC">
      <w:pPr>
        <w:tabs>
          <w:tab w:val="right" w:leader="dot" w:pos="7513"/>
          <w:tab w:val="left" w:pos="7655"/>
        </w:tabs>
        <w:spacing w:line="360" w:lineRule="auto"/>
        <w:rPr>
          <w:lang w:val="id-ID"/>
        </w:rPr>
      </w:pPr>
      <w:r>
        <w:rPr>
          <w:lang w:val="id-ID"/>
        </w:rPr>
        <w:t xml:space="preserve">            1.5  Sistematika Penulisan</w:t>
      </w:r>
      <w:r w:rsidRPr="005160B3">
        <w:rPr>
          <w:lang w:val="id-ID"/>
        </w:rPr>
        <w:tab/>
      </w:r>
      <w:r w:rsidRPr="005160B3">
        <w:rPr>
          <w:lang w:val="id-ID"/>
        </w:rPr>
        <w:tab/>
      </w:r>
      <w:r>
        <w:rPr>
          <w:lang w:val="id-ID"/>
        </w:rPr>
        <w:t>3</w:t>
      </w:r>
    </w:p>
    <w:p w:rsidR="00F965DC" w:rsidRDefault="00F965DC" w:rsidP="00F965DC">
      <w:pPr>
        <w:tabs>
          <w:tab w:val="right" w:leader="dot" w:pos="7513"/>
          <w:tab w:val="left" w:pos="7655"/>
        </w:tabs>
        <w:spacing w:line="360" w:lineRule="auto"/>
        <w:rPr>
          <w:lang w:val="id-ID"/>
        </w:rPr>
      </w:pPr>
    </w:p>
    <w:p w:rsidR="00F965DC" w:rsidRPr="00AB724D" w:rsidRDefault="00F965DC" w:rsidP="00F965DC">
      <w:pPr>
        <w:tabs>
          <w:tab w:val="right" w:leader="dot" w:pos="7513"/>
          <w:tab w:val="left" w:pos="7655"/>
        </w:tabs>
        <w:spacing w:line="360" w:lineRule="auto"/>
        <w:rPr>
          <w:b/>
          <w:lang w:val="id-ID"/>
        </w:rPr>
      </w:pPr>
      <w:r w:rsidRPr="00AB724D">
        <w:rPr>
          <w:b/>
          <w:lang w:val="id-ID"/>
        </w:rPr>
        <w:t>B</w:t>
      </w:r>
      <w:r>
        <w:rPr>
          <w:b/>
          <w:lang w:val="id-ID"/>
        </w:rPr>
        <w:t>AB 2</w:t>
      </w:r>
      <w:r w:rsidRPr="00AB724D">
        <w:rPr>
          <w:b/>
          <w:lang w:val="id-ID"/>
        </w:rPr>
        <w:t xml:space="preserve">  </w:t>
      </w:r>
      <w:r>
        <w:rPr>
          <w:b/>
          <w:lang w:val="id-ID"/>
        </w:rPr>
        <w:t>TINJAUAN UMUM PERUSAHAAN</w:t>
      </w:r>
      <w:r w:rsidRPr="00EA3DBF">
        <w:rPr>
          <w:b/>
        </w:rPr>
        <w:tab/>
      </w:r>
      <w:r w:rsidRPr="00EA3DBF">
        <w:rPr>
          <w:b/>
        </w:rPr>
        <w:tab/>
      </w:r>
      <w:r>
        <w:rPr>
          <w:b/>
          <w:lang w:val="id-ID"/>
        </w:rPr>
        <w:t>4</w:t>
      </w:r>
    </w:p>
    <w:p w:rsidR="00F965DC" w:rsidRDefault="00F965DC" w:rsidP="00F965DC">
      <w:pPr>
        <w:tabs>
          <w:tab w:val="left" w:pos="709"/>
          <w:tab w:val="right" w:leader="dot" w:pos="7513"/>
          <w:tab w:val="left" w:pos="7655"/>
        </w:tabs>
        <w:spacing w:line="360" w:lineRule="auto"/>
        <w:rPr>
          <w:lang w:val="id-ID"/>
        </w:rPr>
      </w:pPr>
      <w:r>
        <w:rPr>
          <w:lang w:val="id-ID"/>
        </w:rPr>
        <w:t xml:space="preserve">            2.1  </w:t>
      </w:r>
      <w:r w:rsidRPr="00087E69">
        <w:rPr>
          <w:lang w:val="id-ID"/>
        </w:rPr>
        <w:t>Gambaran Umum dan Fungsi Di</w:t>
      </w:r>
      <w:r>
        <w:rPr>
          <w:lang w:val="id-ID"/>
        </w:rPr>
        <w:t>sperindag Provsu</w:t>
      </w:r>
      <w:r w:rsidRPr="005160B3">
        <w:rPr>
          <w:lang w:val="id-ID"/>
        </w:rPr>
        <w:tab/>
      </w:r>
      <w:r w:rsidRPr="005160B3">
        <w:rPr>
          <w:lang w:val="id-ID"/>
        </w:rPr>
        <w:tab/>
      </w:r>
      <w:r>
        <w:rPr>
          <w:lang w:val="id-ID"/>
        </w:rPr>
        <w:t>4</w:t>
      </w:r>
    </w:p>
    <w:p w:rsidR="00F965DC" w:rsidRDefault="00F965DC" w:rsidP="00F965DC">
      <w:pPr>
        <w:tabs>
          <w:tab w:val="right" w:leader="dot" w:pos="7513"/>
          <w:tab w:val="left" w:pos="7655"/>
        </w:tabs>
        <w:spacing w:line="360" w:lineRule="auto"/>
        <w:rPr>
          <w:lang w:val="id-ID"/>
        </w:rPr>
      </w:pPr>
      <w:r>
        <w:rPr>
          <w:lang w:val="id-ID"/>
        </w:rPr>
        <w:t xml:space="preserve">            2.2  Visi dan Misi </w:t>
      </w:r>
      <w:r w:rsidRPr="00087E69">
        <w:rPr>
          <w:lang w:val="id-ID"/>
        </w:rPr>
        <w:t>Di</w:t>
      </w:r>
      <w:r>
        <w:rPr>
          <w:lang w:val="id-ID"/>
        </w:rPr>
        <w:t>sperindag Provsu</w:t>
      </w:r>
      <w:r w:rsidRPr="005160B3">
        <w:rPr>
          <w:lang w:val="id-ID"/>
        </w:rPr>
        <w:tab/>
      </w:r>
      <w:r w:rsidRPr="005160B3">
        <w:rPr>
          <w:lang w:val="id-ID"/>
        </w:rPr>
        <w:tab/>
      </w:r>
      <w:r>
        <w:rPr>
          <w:lang w:val="id-ID"/>
        </w:rPr>
        <w:t>5</w:t>
      </w:r>
    </w:p>
    <w:p w:rsidR="00F965DC" w:rsidRPr="005160B3" w:rsidRDefault="00F965DC" w:rsidP="00F965DC">
      <w:pPr>
        <w:tabs>
          <w:tab w:val="right" w:leader="dot" w:pos="7513"/>
          <w:tab w:val="left" w:pos="7655"/>
        </w:tabs>
        <w:spacing w:line="360" w:lineRule="auto"/>
        <w:rPr>
          <w:lang w:val="id-ID"/>
        </w:rPr>
      </w:pPr>
      <w:r>
        <w:rPr>
          <w:lang w:val="id-ID"/>
        </w:rPr>
        <w:t xml:space="preserve">                   2.2.1  Visi</w:t>
      </w:r>
      <w:r w:rsidRPr="005160B3">
        <w:rPr>
          <w:lang w:val="id-ID"/>
        </w:rPr>
        <w:tab/>
      </w:r>
      <w:r w:rsidRPr="005160B3">
        <w:rPr>
          <w:lang w:val="id-ID"/>
        </w:rPr>
        <w:tab/>
      </w:r>
      <w:r>
        <w:rPr>
          <w:lang w:val="id-ID"/>
        </w:rPr>
        <w:t>5</w:t>
      </w:r>
    </w:p>
    <w:p w:rsidR="00F965DC" w:rsidRPr="005160B3" w:rsidRDefault="00F965DC" w:rsidP="00F965DC">
      <w:pPr>
        <w:tabs>
          <w:tab w:val="right" w:leader="dot" w:pos="7513"/>
          <w:tab w:val="left" w:pos="7655"/>
        </w:tabs>
        <w:spacing w:line="360" w:lineRule="auto"/>
        <w:rPr>
          <w:lang w:val="id-ID"/>
        </w:rPr>
      </w:pPr>
      <w:r>
        <w:rPr>
          <w:lang w:val="id-ID"/>
        </w:rPr>
        <w:t xml:space="preserve">                   2.2.2  Misi</w:t>
      </w:r>
      <w:r w:rsidRPr="005160B3">
        <w:rPr>
          <w:lang w:val="id-ID"/>
        </w:rPr>
        <w:tab/>
      </w:r>
      <w:r w:rsidRPr="005160B3">
        <w:rPr>
          <w:lang w:val="id-ID"/>
        </w:rPr>
        <w:tab/>
      </w:r>
      <w:r>
        <w:rPr>
          <w:lang w:val="id-ID"/>
        </w:rPr>
        <w:t>5</w:t>
      </w:r>
    </w:p>
    <w:p w:rsidR="00F965DC" w:rsidRDefault="00F965DC" w:rsidP="00F965DC">
      <w:pPr>
        <w:tabs>
          <w:tab w:val="right" w:leader="dot" w:pos="7513"/>
          <w:tab w:val="left" w:pos="7655"/>
        </w:tabs>
        <w:spacing w:line="360" w:lineRule="auto"/>
        <w:rPr>
          <w:lang w:val="id-ID"/>
        </w:rPr>
      </w:pPr>
      <w:r>
        <w:rPr>
          <w:lang w:val="id-ID"/>
        </w:rPr>
        <w:t xml:space="preserve">            2.3  Struktur Organisasi</w:t>
      </w:r>
      <w:r w:rsidRPr="005160B3">
        <w:rPr>
          <w:lang w:val="id-ID"/>
        </w:rPr>
        <w:tab/>
      </w:r>
      <w:r w:rsidRPr="005160B3">
        <w:rPr>
          <w:lang w:val="id-ID"/>
        </w:rPr>
        <w:tab/>
      </w:r>
      <w:r>
        <w:rPr>
          <w:lang w:val="id-ID"/>
        </w:rPr>
        <w:t>6</w:t>
      </w:r>
    </w:p>
    <w:p w:rsidR="00F965DC" w:rsidRDefault="00F965DC" w:rsidP="00F965DC">
      <w:pPr>
        <w:tabs>
          <w:tab w:val="right" w:leader="dot" w:pos="7513"/>
          <w:tab w:val="left" w:pos="7655"/>
        </w:tabs>
        <w:spacing w:line="360" w:lineRule="auto"/>
        <w:rPr>
          <w:lang w:val="id-ID"/>
        </w:rPr>
      </w:pPr>
      <w:r>
        <w:rPr>
          <w:lang w:val="id-ID"/>
        </w:rPr>
        <w:t xml:space="preserve">            </w:t>
      </w:r>
    </w:p>
    <w:p w:rsidR="00F965DC" w:rsidRPr="00AB724D" w:rsidRDefault="00F965DC" w:rsidP="00F965DC">
      <w:pPr>
        <w:tabs>
          <w:tab w:val="right" w:leader="dot" w:pos="7513"/>
          <w:tab w:val="left" w:pos="7655"/>
        </w:tabs>
        <w:spacing w:line="360" w:lineRule="auto"/>
        <w:rPr>
          <w:b/>
          <w:lang w:val="id-ID"/>
        </w:rPr>
      </w:pPr>
      <w:r w:rsidRPr="00AB724D">
        <w:rPr>
          <w:b/>
          <w:lang w:val="id-ID"/>
        </w:rPr>
        <w:t>B</w:t>
      </w:r>
      <w:r>
        <w:rPr>
          <w:b/>
          <w:lang w:val="id-ID"/>
        </w:rPr>
        <w:t>AB 3</w:t>
      </w:r>
      <w:r w:rsidRPr="00AB724D">
        <w:rPr>
          <w:b/>
          <w:lang w:val="id-ID"/>
        </w:rPr>
        <w:t xml:space="preserve">  </w:t>
      </w:r>
      <w:r>
        <w:rPr>
          <w:b/>
          <w:lang w:val="id-ID"/>
        </w:rPr>
        <w:t>PELAKSANAAN MAGANG INDUSTRI</w:t>
      </w:r>
      <w:r w:rsidRPr="00EA3DBF">
        <w:rPr>
          <w:b/>
        </w:rPr>
        <w:tab/>
      </w:r>
      <w:r w:rsidRPr="00EA3DBF">
        <w:rPr>
          <w:b/>
        </w:rPr>
        <w:tab/>
      </w:r>
      <w:r>
        <w:rPr>
          <w:b/>
          <w:lang w:val="id-ID"/>
        </w:rPr>
        <w:t>8</w:t>
      </w:r>
    </w:p>
    <w:p w:rsidR="00F965DC" w:rsidRDefault="00F965DC" w:rsidP="00F965DC">
      <w:pPr>
        <w:tabs>
          <w:tab w:val="left" w:pos="709"/>
          <w:tab w:val="right" w:leader="dot" w:pos="7513"/>
          <w:tab w:val="left" w:pos="7655"/>
        </w:tabs>
        <w:spacing w:line="360" w:lineRule="auto"/>
        <w:rPr>
          <w:lang w:val="id-ID"/>
        </w:rPr>
      </w:pPr>
      <w:r>
        <w:rPr>
          <w:lang w:val="id-ID"/>
        </w:rPr>
        <w:t xml:space="preserve">            3.1  Tempat Penugasan</w:t>
      </w:r>
      <w:r w:rsidRPr="005160B3">
        <w:rPr>
          <w:lang w:val="id-ID"/>
        </w:rPr>
        <w:tab/>
      </w:r>
      <w:r w:rsidRPr="005160B3">
        <w:rPr>
          <w:lang w:val="id-ID"/>
        </w:rPr>
        <w:tab/>
      </w:r>
      <w:r>
        <w:rPr>
          <w:lang w:val="id-ID"/>
        </w:rPr>
        <w:t>8</w:t>
      </w:r>
    </w:p>
    <w:p w:rsidR="00F965DC" w:rsidRDefault="00F965DC" w:rsidP="00F965DC">
      <w:pPr>
        <w:tabs>
          <w:tab w:val="right" w:leader="dot" w:pos="7513"/>
          <w:tab w:val="left" w:pos="7655"/>
        </w:tabs>
        <w:spacing w:line="360" w:lineRule="auto"/>
        <w:rPr>
          <w:lang w:val="id-ID"/>
        </w:rPr>
      </w:pPr>
      <w:r>
        <w:rPr>
          <w:lang w:val="id-ID"/>
        </w:rPr>
        <w:t xml:space="preserve">            3.2  Pelaksanaan Magang</w:t>
      </w:r>
      <w:r w:rsidRPr="005160B3">
        <w:rPr>
          <w:lang w:val="id-ID"/>
        </w:rPr>
        <w:tab/>
      </w:r>
      <w:r w:rsidRPr="005160B3">
        <w:rPr>
          <w:lang w:val="id-ID"/>
        </w:rPr>
        <w:tab/>
      </w:r>
      <w:r>
        <w:rPr>
          <w:lang w:val="id-ID"/>
        </w:rPr>
        <w:t>8</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1  </w:t>
      </w:r>
      <w:r w:rsidRPr="00FA1AD2">
        <w:rPr>
          <w:rFonts w:asciiTheme="majorBidi" w:hAnsiTheme="majorBidi" w:cstheme="majorBidi"/>
          <w:lang w:val="id-ID"/>
        </w:rPr>
        <w:t>Praktek Magang Industri Minggu ke - 1</w:t>
      </w:r>
      <w:r w:rsidRPr="00FA1AD2">
        <w:rPr>
          <w:lang w:val="id-ID"/>
        </w:rPr>
        <w:tab/>
      </w:r>
      <w:r w:rsidRPr="00FA1AD2">
        <w:rPr>
          <w:lang w:val="id-ID"/>
        </w:rPr>
        <w:tab/>
      </w:r>
      <w:r>
        <w:rPr>
          <w:lang w:val="id-ID"/>
        </w:rPr>
        <w:t>8</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w:t>
      </w:r>
      <w:r>
        <w:rPr>
          <w:lang w:val="id-ID"/>
        </w:rPr>
        <w:t>2</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2</w:t>
      </w:r>
      <w:r w:rsidRPr="00FA1AD2">
        <w:rPr>
          <w:lang w:val="id-ID"/>
        </w:rPr>
        <w:tab/>
      </w:r>
      <w:r w:rsidRPr="00FA1AD2">
        <w:rPr>
          <w:lang w:val="id-ID"/>
        </w:rPr>
        <w:tab/>
      </w:r>
      <w:r>
        <w:rPr>
          <w:lang w:val="id-ID"/>
        </w:rPr>
        <w:t>9</w:t>
      </w:r>
    </w:p>
    <w:p w:rsidR="00F965DC" w:rsidRDefault="00F965DC" w:rsidP="00F965DC">
      <w:pPr>
        <w:tabs>
          <w:tab w:val="right" w:leader="dot" w:pos="7513"/>
          <w:tab w:val="left" w:pos="7655"/>
        </w:tabs>
        <w:spacing w:line="360" w:lineRule="auto"/>
        <w:rPr>
          <w:lang w:val="id-ID"/>
        </w:rPr>
      </w:pPr>
      <w:r w:rsidRPr="00FA1AD2">
        <w:rPr>
          <w:lang w:val="id-ID"/>
        </w:rPr>
        <w:t xml:space="preserve">                   3.2.</w:t>
      </w:r>
      <w:r>
        <w:rPr>
          <w:lang w:val="id-ID"/>
        </w:rPr>
        <w:t>3</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3</w:t>
      </w:r>
      <w:r w:rsidRPr="00FA1AD2">
        <w:rPr>
          <w:lang w:val="id-ID"/>
        </w:rPr>
        <w:tab/>
      </w:r>
      <w:r w:rsidRPr="00FA1AD2">
        <w:rPr>
          <w:lang w:val="id-ID"/>
        </w:rPr>
        <w:tab/>
      </w:r>
      <w:r>
        <w:rPr>
          <w:lang w:val="id-ID"/>
        </w:rPr>
        <w:t>9</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w:t>
      </w:r>
      <w:r>
        <w:rPr>
          <w:lang w:val="id-ID"/>
        </w:rPr>
        <w:t>4</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4</w:t>
      </w:r>
      <w:r w:rsidRPr="00FA1AD2">
        <w:rPr>
          <w:lang w:val="id-ID"/>
        </w:rPr>
        <w:tab/>
      </w:r>
      <w:r w:rsidRPr="00FA1AD2">
        <w:rPr>
          <w:lang w:val="id-ID"/>
        </w:rPr>
        <w:tab/>
      </w:r>
      <w:r>
        <w:rPr>
          <w:lang w:val="id-ID"/>
        </w:rPr>
        <w:t>11</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w:t>
      </w:r>
      <w:r>
        <w:rPr>
          <w:lang w:val="id-ID"/>
        </w:rPr>
        <w:t>5</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5</w:t>
      </w:r>
      <w:r w:rsidRPr="00FA1AD2">
        <w:rPr>
          <w:lang w:val="id-ID"/>
        </w:rPr>
        <w:tab/>
      </w:r>
      <w:r w:rsidRPr="00FA1AD2">
        <w:rPr>
          <w:lang w:val="id-ID"/>
        </w:rPr>
        <w:tab/>
      </w:r>
      <w:r>
        <w:rPr>
          <w:lang w:val="id-ID"/>
        </w:rPr>
        <w:t>11</w:t>
      </w:r>
    </w:p>
    <w:p w:rsidR="00F965DC" w:rsidRDefault="00F965DC" w:rsidP="00F965DC">
      <w:pPr>
        <w:tabs>
          <w:tab w:val="right" w:leader="dot" w:pos="7513"/>
          <w:tab w:val="left" w:pos="7655"/>
        </w:tabs>
        <w:spacing w:line="360" w:lineRule="auto"/>
        <w:rPr>
          <w:lang w:val="id-ID"/>
        </w:rPr>
      </w:pPr>
      <w:r w:rsidRPr="00FA1AD2">
        <w:rPr>
          <w:lang w:val="id-ID"/>
        </w:rPr>
        <w:t xml:space="preserve">                   3.2.</w:t>
      </w:r>
      <w:r>
        <w:rPr>
          <w:lang w:val="id-ID"/>
        </w:rPr>
        <w:t>6</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6</w:t>
      </w:r>
      <w:r w:rsidRPr="00FA1AD2">
        <w:rPr>
          <w:lang w:val="id-ID"/>
        </w:rPr>
        <w:tab/>
      </w:r>
      <w:r w:rsidRPr="00FA1AD2">
        <w:rPr>
          <w:lang w:val="id-ID"/>
        </w:rPr>
        <w:tab/>
      </w:r>
      <w:r>
        <w:rPr>
          <w:lang w:val="id-ID"/>
        </w:rPr>
        <w:t>11</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w:t>
      </w:r>
      <w:r>
        <w:rPr>
          <w:lang w:val="id-ID"/>
        </w:rPr>
        <w:t>7</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7</w:t>
      </w:r>
      <w:r w:rsidRPr="00FA1AD2">
        <w:rPr>
          <w:lang w:val="id-ID"/>
        </w:rPr>
        <w:tab/>
      </w:r>
      <w:r w:rsidRPr="00FA1AD2">
        <w:rPr>
          <w:lang w:val="id-ID"/>
        </w:rPr>
        <w:tab/>
      </w:r>
      <w:r>
        <w:rPr>
          <w:lang w:val="id-ID"/>
        </w:rPr>
        <w:t>12</w:t>
      </w:r>
    </w:p>
    <w:p w:rsidR="00F965DC" w:rsidRPr="00FA1AD2" w:rsidRDefault="00F965DC" w:rsidP="00F965DC">
      <w:pPr>
        <w:tabs>
          <w:tab w:val="right" w:leader="dot" w:pos="7513"/>
          <w:tab w:val="left" w:pos="7655"/>
        </w:tabs>
        <w:spacing w:line="360" w:lineRule="auto"/>
        <w:rPr>
          <w:lang w:val="id-ID"/>
        </w:rPr>
      </w:pPr>
      <w:r w:rsidRPr="00FA1AD2">
        <w:rPr>
          <w:lang w:val="id-ID"/>
        </w:rPr>
        <w:t xml:space="preserve">                   3.2.</w:t>
      </w:r>
      <w:r>
        <w:rPr>
          <w:lang w:val="id-ID"/>
        </w:rPr>
        <w:t>8</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8</w:t>
      </w:r>
      <w:r w:rsidRPr="00FA1AD2">
        <w:rPr>
          <w:lang w:val="id-ID"/>
        </w:rPr>
        <w:tab/>
      </w:r>
      <w:r w:rsidRPr="00FA1AD2">
        <w:rPr>
          <w:lang w:val="id-ID"/>
        </w:rPr>
        <w:tab/>
      </w:r>
      <w:r>
        <w:rPr>
          <w:lang w:val="id-ID"/>
        </w:rPr>
        <w:t>13</w:t>
      </w:r>
    </w:p>
    <w:p w:rsidR="00F965DC" w:rsidRPr="00FA1AD2" w:rsidRDefault="00F965DC" w:rsidP="00F965DC">
      <w:pPr>
        <w:tabs>
          <w:tab w:val="right" w:leader="dot" w:pos="7513"/>
          <w:tab w:val="left" w:pos="7655"/>
        </w:tabs>
        <w:spacing w:line="360" w:lineRule="auto"/>
        <w:rPr>
          <w:lang w:val="id-ID"/>
        </w:rPr>
      </w:pPr>
      <w:r w:rsidRPr="00FA1AD2">
        <w:rPr>
          <w:lang w:val="id-ID"/>
        </w:rPr>
        <w:lastRenderedPageBreak/>
        <w:t xml:space="preserve">                   3.2.</w:t>
      </w:r>
      <w:r>
        <w:rPr>
          <w:lang w:val="id-ID"/>
        </w:rPr>
        <w:t>9</w:t>
      </w:r>
      <w:r w:rsidRPr="00FA1AD2">
        <w:rPr>
          <w:lang w:val="id-ID"/>
        </w:rPr>
        <w:t xml:space="preserve">  </w:t>
      </w:r>
      <w:r w:rsidRPr="00FA1AD2">
        <w:rPr>
          <w:rFonts w:asciiTheme="majorBidi" w:hAnsiTheme="majorBidi" w:cstheme="majorBidi"/>
          <w:lang w:val="id-ID"/>
        </w:rPr>
        <w:t xml:space="preserve">Praktek Magang Industri Minggu ke - </w:t>
      </w:r>
      <w:r>
        <w:rPr>
          <w:rFonts w:asciiTheme="majorBidi" w:hAnsiTheme="majorBidi" w:cstheme="majorBidi"/>
          <w:lang w:val="id-ID"/>
        </w:rPr>
        <w:t>9</w:t>
      </w:r>
      <w:r w:rsidRPr="00FA1AD2">
        <w:rPr>
          <w:lang w:val="id-ID"/>
        </w:rPr>
        <w:tab/>
      </w:r>
      <w:r w:rsidRPr="00FA1AD2">
        <w:rPr>
          <w:lang w:val="id-ID"/>
        </w:rPr>
        <w:tab/>
      </w:r>
      <w:r>
        <w:rPr>
          <w:lang w:val="id-ID"/>
        </w:rPr>
        <w:t>13</w:t>
      </w:r>
    </w:p>
    <w:p w:rsidR="00F965DC" w:rsidRPr="005C07E7" w:rsidRDefault="00F965DC" w:rsidP="00F965DC">
      <w:pPr>
        <w:tabs>
          <w:tab w:val="right" w:leader="dot" w:pos="7513"/>
          <w:tab w:val="left" w:pos="7655"/>
        </w:tabs>
        <w:spacing w:line="360" w:lineRule="auto"/>
        <w:rPr>
          <w:lang w:val="id-ID"/>
        </w:rPr>
      </w:pPr>
      <w:r w:rsidRPr="005C07E7">
        <w:rPr>
          <w:lang w:val="id-ID"/>
        </w:rPr>
        <w:t xml:space="preserve">            3.3  Masalah yang Dihadapi Selama Pelaksanaan Magang Industri</w:t>
      </w:r>
      <w:r w:rsidRPr="005C07E7">
        <w:rPr>
          <w:lang w:val="id-ID"/>
        </w:rPr>
        <w:tab/>
      </w:r>
      <w:r w:rsidRPr="005C07E7">
        <w:rPr>
          <w:lang w:val="id-ID"/>
        </w:rPr>
        <w:tab/>
      </w:r>
      <w:r>
        <w:rPr>
          <w:lang w:val="id-ID"/>
        </w:rPr>
        <w:t>14</w:t>
      </w:r>
    </w:p>
    <w:p w:rsidR="00F965DC" w:rsidRPr="005C07E7" w:rsidRDefault="00F965DC" w:rsidP="00F965DC">
      <w:pPr>
        <w:tabs>
          <w:tab w:val="right" w:leader="dot" w:pos="7513"/>
          <w:tab w:val="left" w:pos="7655"/>
        </w:tabs>
        <w:spacing w:line="360" w:lineRule="auto"/>
        <w:rPr>
          <w:lang w:val="id-ID"/>
        </w:rPr>
      </w:pPr>
      <w:r w:rsidRPr="005C07E7">
        <w:rPr>
          <w:lang w:val="id-ID"/>
        </w:rPr>
        <w:t xml:space="preserve">            3.4  Upaya Pemecahan Masalah</w:t>
      </w:r>
      <w:r w:rsidRPr="005C07E7">
        <w:rPr>
          <w:lang w:val="id-ID"/>
        </w:rPr>
        <w:tab/>
      </w:r>
      <w:r w:rsidRPr="005C07E7">
        <w:rPr>
          <w:lang w:val="id-ID"/>
        </w:rPr>
        <w:tab/>
      </w:r>
      <w:r>
        <w:rPr>
          <w:lang w:val="id-ID"/>
        </w:rPr>
        <w:t>14</w:t>
      </w:r>
    </w:p>
    <w:p w:rsidR="00F965DC" w:rsidRDefault="00F965DC" w:rsidP="00F965DC">
      <w:pPr>
        <w:tabs>
          <w:tab w:val="right" w:leader="dot" w:pos="7513"/>
          <w:tab w:val="left" w:pos="7655"/>
        </w:tabs>
        <w:spacing w:line="360" w:lineRule="auto"/>
        <w:rPr>
          <w:lang w:val="id-ID"/>
        </w:rPr>
      </w:pPr>
      <w:r>
        <w:rPr>
          <w:lang w:val="id-ID"/>
        </w:rPr>
        <w:t xml:space="preserve">            </w:t>
      </w:r>
    </w:p>
    <w:p w:rsidR="00F965DC" w:rsidRPr="00AB724D" w:rsidRDefault="00F965DC" w:rsidP="00F965DC">
      <w:pPr>
        <w:tabs>
          <w:tab w:val="right" w:leader="dot" w:pos="7513"/>
          <w:tab w:val="left" w:pos="7655"/>
        </w:tabs>
        <w:spacing w:line="360" w:lineRule="auto"/>
        <w:rPr>
          <w:b/>
          <w:lang w:val="id-ID"/>
        </w:rPr>
      </w:pPr>
      <w:r w:rsidRPr="00AB724D">
        <w:rPr>
          <w:b/>
          <w:lang w:val="id-ID"/>
        </w:rPr>
        <w:t>B</w:t>
      </w:r>
      <w:r>
        <w:rPr>
          <w:b/>
          <w:lang w:val="id-ID"/>
        </w:rPr>
        <w:t>AB 4</w:t>
      </w:r>
      <w:r w:rsidRPr="00AB724D">
        <w:rPr>
          <w:b/>
          <w:lang w:val="id-ID"/>
        </w:rPr>
        <w:t xml:space="preserve">  </w:t>
      </w:r>
      <w:r>
        <w:rPr>
          <w:b/>
          <w:lang w:val="id-ID"/>
        </w:rPr>
        <w:t>PENUTUP</w:t>
      </w:r>
      <w:r w:rsidRPr="00EA3DBF">
        <w:rPr>
          <w:b/>
        </w:rPr>
        <w:tab/>
      </w:r>
      <w:r w:rsidRPr="00EA3DBF">
        <w:rPr>
          <w:b/>
        </w:rPr>
        <w:tab/>
      </w:r>
      <w:r>
        <w:rPr>
          <w:b/>
          <w:lang w:val="id-ID"/>
        </w:rPr>
        <w:t>15</w:t>
      </w:r>
    </w:p>
    <w:p w:rsidR="00F965DC" w:rsidRDefault="00F965DC" w:rsidP="00F965DC">
      <w:pPr>
        <w:tabs>
          <w:tab w:val="left" w:pos="709"/>
          <w:tab w:val="right" w:leader="dot" w:pos="7513"/>
          <w:tab w:val="left" w:pos="7655"/>
        </w:tabs>
        <w:spacing w:line="360" w:lineRule="auto"/>
        <w:rPr>
          <w:lang w:val="id-ID"/>
        </w:rPr>
      </w:pPr>
      <w:r>
        <w:rPr>
          <w:lang w:val="id-ID"/>
        </w:rPr>
        <w:t xml:space="preserve">            4.1  </w:t>
      </w:r>
      <w:r w:rsidR="008C585E">
        <w:rPr>
          <w:lang w:val="id-ID"/>
        </w:rPr>
        <w:t>Rangkuman</w:t>
      </w:r>
      <w:r w:rsidRPr="005160B3">
        <w:rPr>
          <w:lang w:val="id-ID"/>
        </w:rPr>
        <w:tab/>
      </w:r>
      <w:r w:rsidRPr="005160B3">
        <w:rPr>
          <w:lang w:val="id-ID"/>
        </w:rPr>
        <w:tab/>
      </w:r>
      <w:r>
        <w:rPr>
          <w:lang w:val="id-ID"/>
        </w:rPr>
        <w:t>15</w:t>
      </w:r>
    </w:p>
    <w:p w:rsidR="00F965DC" w:rsidRDefault="00F965DC" w:rsidP="00F965DC">
      <w:pPr>
        <w:tabs>
          <w:tab w:val="left" w:pos="709"/>
          <w:tab w:val="right" w:leader="dot" w:pos="7513"/>
          <w:tab w:val="left" w:pos="7655"/>
        </w:tabs>
        <w:spacing w:line="360" w:lineRule="auto"/>
        <w:rPr>
          <w:lang w:val="id-ID"/>
        </w:rPr>
      </w:pPr>
      <w:r>
        <w:rPr>
          <w:lang w:val="id-ID"/>
        </w:rPr>
        <w:t xml:space="preserve">            4.2  Saran</w:t>
      </w:r>
      <w:r w:rsidRPr="005160B3">
        <w:rPr>
          <w:lang w:val="id-ID"/>
        </w:rPr>
        <w:tab/>
      </w:r>
      <w:r w:rsidRPr="005160B3">
        <w:rPr>
          <w:lang w:val="id-ID"/>
        </w:rPr>
        <w:tab/>
      </w:r>
      <w:r>
        <w:rPr>
          <w:lang w:val="id-ID"/>
        </w:rPr>
        <w:t>15</w:t>
      </w:r>
    </w:p>
    <w:p w:rsidR="00F965DC" w:rsidRDefault="00F965DC" w:rsidP="00F965DC">
      <w:pPr>
        <w:tabs>
          <w:tab w:val="left" w:pos="709"/>
          <w:tab w:val="right" w:leader="dot" w:pos="7513"/>
          <w:tab w:val="left" w:pos="7655"/>
        </w:tabs>
        <w:spacing w:line="360" w:lineRule="auto"/>
        <w:rPr>
          <w:lang w:val="id-ID"/>
        </w:rPr>
      </w:pPr>
    </w:p>
    <w:p w:rsidR="00F965DC" w:rsidRPr="007A2D92" w:rsidRDefault="00F965DC" w:rsidP="00F965DC">
      <w:pPr>
        <w:tabs>
          <w:tab w:val="right" w:leader="dot" w:pos="7513"/>
          <w:tab w:val="left" w:pos="7655"/>
        </w:tabs>
        <w:spacing w:line="360" w:lineRule="auto"/>
        <w:rPr>
          <w:b/>
        </w:rPr>
      </w:pPr>
      <w:r w:rsidRPr="007A2D92">
        <w:rPr>
          <w:b/>
          <w:lang w:val="id-ID"/>
        </w:rPr>
        <w:t>DAFTAR</w:t>
      </w:r>
      <w:r w:rsidRPr="007A2D92">
        <w:rPr>
          <w:b/>
        </w:rPr>
        <w:t xml:space="preserve"> </w:t>
      </w:r>
      <w:r w:rsidRPr="007A2D92">
        <w:rPr>
          <w:b/>
          <w:lang w:val="id-ID"/>
        </w:rPr>
        <w:t>PUSTAKA</w:t>
      </w:r>
      <w:r w:rsidRPr="007A2D92">
        <w:rPr>
          <w:b/>
        </w:rPr>
        <w:tab/>
      </w:r>
      <w:r w:rsidRPr="007A2D92">
        <w:rPr>
          <w:b/>
        </w:rPr>
        <w:tab/>
      </w:r>
      <w:r>
        <w:rPr>
          <w:b/>
          <w:lang w:val="id-ID"/>
        </w:rPr>
        <w:t>1</w:t>
      </w:r>
      <w:r w:rsidR="00535681">
        <w:rPr>
          <w:b/>
          <w:lang w:val="id-ID"/>
        </w:rPr>
        <w:t>7</w:t>
      </w:r>
    </w:p>
    <w:p w:rsidR="00F965DC" w:rsidRPr="007A2D92" w:rsidRDefault="00F965DC" w:rsidP="00F965DC">
      <w:pPr>
        <w:tabs>
          <w:tab w:val="right" w:leader="dot" w:pos="7513"/>
          <w:tab w:val="left" w:pos="7655"/>
        </w:tabs>
        <w:spacing w:line="360" w:lineRule="auto"/>
        <w:rPr>
          <w:b/>
          <w:lang w:val="id-ID"/>
        </w:rPr>
      </w:pPr>
      <w:r w:rsidRPr="007A2D92">
        <w:rPr>
          <w:b/>
          <w:lang w:val="id-ID"/>
        </w:rPr>
        <w:t>LAMPIRAN</w:t>
      </w:r>
    </w:p>
    <w:p w:rsidR="00F965DC" w:rsidRPr="007A2D92" w:rsidRDefault="00F965DC" w:rsidP="00F965DC">
      <w:pPr>
        <w:tabs>
          <w:tab w:val="left" w:pos="709"/>
          <w:tab w:val="right" w:leader="dot" w:pos="7513"/>
          <w:tab w:val="left" w:pos="7655"/>
        </w:tabs>
        <w:spacing w:line="360" w:lineRule="auto"/>
        <w:rPr>
          <w:b/>
          <w:lang w:val="id-ID"/>
        </w:rPr>
        <w:sectPr w:rsidR="00F965DC" w:rsidRPr="007A2D92" w:rsidSect="002A5DBE">
          <w:pgSz w:w="11907" w:h="16840" w:code="9"/>
          <w:pgMar w:top="1701" w:right="1701" w:bottom="1701" w:left="2268" w:header="720" w:footer="720" w:gutter="0"/>
          <w:pgNumType w:fmt="lowerRoman"/>
          <w:cols w:space="720"/>
          <w:docGrid w:linePitch="360"/>
        </w:sectPr>
      </w:pPr>
    </w:p>
    <w:p w:rsidR="00F965DC" w:rsidRPr="00E4726E" w:rsidRDefault="00F965DC" w:rsidP="00F965DC">
      <w:pPr>
        <w:tabs>
          <w:tab w:val="left" w:pos="8520"/>
        </w:tabs>
        <w:spacing w:line="480" w:lineRule="auto"/>
        <w:jc w:val="center"/>
        <w:outlineLvl w:val="0"/>
        <w:rPr>
          <w:b/>
          <w:sz w:val="28"/>
          <w:szCs w:val="28"/>
          <w:lang w:val="id-ID"/>
        </w:rPr>
      </w:pPr>
      <w:r>
        <w:rPr>
          <w:b/>
          <w:sz w:val="28"/>
          <w:szCs w:val="28"/>
          <w:lang w:val="id-ID"/>
        </w:rPr>
        <w:lastRenderedPageBreak/>
        <w:t>DAFTAR GAMBAR</w:t>
      </w:r>
    </w:p>
    <w:p w:rsidR="00F965DC" w:rsidRPr="00FE5225" w:rsidRDefault="00F965DC" w:rsidP="00F965DC">
      <w:pPr>
        <w:tabs>
          <w:tab w:val="left" w:pos="8520"/>
        </w:tabs>
        <w:spacing w:line="360" w:lineRule="auto"/>
        <w:jc w:val="center"/>
        <w:outlineLvl w:val="0"/>
      </w:pPr>
    </w:p>
    <w:p w:rsidR="00F965DC" w:rsidRPr="001D370A" w:rsidRDefault="00947A64" w:rsidP="00F965DC">
      <w:pPr>
        <w:tabs>
          <w:tab w:val="right" w:leader="dot" w:pos="7513"/>
          <w:tab w:val="left" w:pos="7655"/>
        </w:tabs>
        <w:spacing w:line="360" w:lineRule="auto"/>
      </w:pPr>
      <w:r>
        <w:rPr>
          <w:lang w:val="id-ID"/>
        </w:rPr>
        <w:t xml:space="preserve">Gambar </w:t>
      </w:r>
      <w:r w:rsidR="00F965DC">
        <w:rPr>
          <w:lang w:val="id-ID"/>
        </w:rPr>
        <w:t xml:space="preserve">2.1  </w:t>
      </w:r>
      <w:r w:rsidR="008C585E">
        <w:rPr>
          <w:lang w:val="id-ID"/>
        </w:rPr>
        <w:t xml:space="preserve"> </w:t>
      </w:r>
      <w:r w:rsidR="00F965DC">
        <w:rPr>
          <w:lang w:val="id-ID"/>
        </w:rPr>
        <w:t>Struktur Organisasi Disperindag Provsu</w:t>
      </w:r>
      <w:r w:rsidR="00F965DC" w:rsidRPr="001D370A">
        <w:tab/>
      </w:r>
      <w:r w:rsidR="00F965DC" w:rsidRPr="001D370A">
        <w:tab/>
      </w:r>
      <w:r w:rsidR="00F965DC">
        <w:rPr>
          <w:lang w:val="id-ID"/>
        </w:rPr>
        <w:t>7</w:t>
      </w: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F965DC" w:rsidRDefault="00F965DC" w:rsidP="00F965DC">
      <w:pPr>
        <w:tabs>
          <w:tab w:val="left" w:pos="8520"/>
        </w:tabs>
        <w:spacing w:line="480" w:lineRule="auto"/>
        <w:jc w:val="center"/>
        <w:outlineLvl w:val="0"/>
        <w:rPr>
          <w:b/>
          <w:sz w:val="28"/>
          <w:szCs w:val="28"/>
          <w:lang w:val="id-ID"/>
        </w:rPr>
      </w:pPr>
    </w:p>
    <w:p w:rsidR="00CB5489" w:rsidRDefault="00CB5489" w:rsidP="00CB62D7">
      <w:pPr>
        <w:tabs>
          <w:tab w:val="left" w:pos="8520"/>
        </w:tabs>
        <w:spacing w:line="480" w:lineRule="auto"/>
        <w:jc w:val="center"/>
        <w:outlineLvl w:val="0"/>
        <w:rPr>
          <w:b/>
          <w:sz w:val="28"/>
          <w:szCs w:val="28"/>
          <w:lang w:val="id-ID"/>
        </w:rPr>
        <w:sectPr w:rsidR="00CB5489" w:rsidSect="00323EB9">
          <w:pgSz w:w="11907" w:h="16840" w:code="9"/>
          <w:pgMar w:top="2268" w:right="1701" w:bottom="1701" w:left="2268" w:header="720" w:footer="720" w:gutter="0"/>
          <w:pgNumType w:fmt="lowerRoman"/>
          <w:cols w:space="720"/>
          <w:docGrid w:linePitch="360"/>
        </w:sectPr>
      </w:pPr>
    </w:p>
    <w:p w:rsidR="00CB62D7" w:rsidRDefault="00D13918" w:rsidP="00CB62D7">
      <w:pPr>
        <w:tabs>
          <w:tab w:val="left" w:pos="8520"/>
        </w:tabs>
        <w:spacing w:line="480" w:lineRule="auto"/>
        <w:jc w:val="center"/>
        <w:outlineLvl w:val="0"/>
        <w:rPr>
          <w:b/>
          <w:sz w:val="28"/>
          <w:szCs w:val="28"/>
          <w:lang w:val="id-ID"/>
        </w:rPr>
      </w:pPr>
      <w:r>
        <w:rPr>
          <w:b/>
          <w:sz w:val="28"/>
          <w:szCs w:val="28"/>
          <w:lang w:val="id-ID"/>
        </w:rPr>
        <w:lastRenderedPageBreak/>
        <w:t>BAB 1</w:t>
      </w:r>
    </w:p>
    <w:p w:rsidR="00D13918" w:rsidRPr="00E4726E" w:rsidRDefault="00D13918" w:rsidP="00CB62D7">
      <w:pPr>
        <w:tabs>
          <w:tab w:val="left" w:pos="8520"/>
        </w:tabs>
        <w:spacing w:line="480" w:lineRule="auto"/>
        <w:jc w:val="center"/>
        <w:outlineLvl w:val="0"/>
        <w:rPr>
          <w:b/>
          <w:sz w:val="28"/>
          <w:szCs w:val="28"/>
          <w:lang w:val="id-ID"/>
        </w:rPr>
      </w:pPr>
      <w:r>
        <w:rPr>
          <w:b/>
          <w:sz w:val="28"/>
          <w:szCs w:val="28"/>
          <w:lang w:val="id-ID"/>
        </w:rPr>
        <w:t>PENDAHULUAN</w:t>
      </w:r>
    </w:p>
    <w:p w:rsidR="00CB62D7" w:rsidRPr="00FE5225" w:rsidRDefault="00CB62D7" w:rsidP="00CB62D7">
      <w:pPr>
        <w:tabs>
          <w:tab w:val="left" w:pos="8520"/>
        </w:tabs>
        <w:spacing w:line="360" w:lineRule="auto"/>
        <w:jc w:val="center"/>
        <w:outlineLvl w:val="0"/>
      </w:pPr>
    </w:p>
    <w:p w:rsidR="00CB62D7" w:rsidRPr="007D18B9" w:rsidRDefault="0008730E" w:rsidP="004C6AFE">
      <w:pPr>
        <w:spacing w:after="240" w:line="360" w:lineRule="auto"/>
        <w:jc w:val="both"/>
        <w:rPr>
          <w:b/>
          <w:sz w:val="28"/>
          <w:szCs w:val="28"/>
          <w:lang w:val="id-ID"/>
        </w:rPr>
      </w:pPr>
      <w:r>
        <w:rPr>
          <w:b/>
          <w:lang w:val="id-ID"/>
        </w:rPr>
        <w:t>1.1</w:t>
      </w:r>
      <w:r w:rsidR="00CB62D7" w:rsidRPr="00B22F2A">
        <w:rPr>
          <w:b/>
        </w:rPr>
        <w:t xml:space="preserve">  Latar Belakang</w:t>
      </w:r>
      <w:r w:rsidR="007D18B9">
        <w:rPr>
          <w:b/>
          <w:lang w:val="id-ID"/>
        </w:rPr>
        <w:t xml:space="preserve"> Magang</w:t>
      </w:r>
      <w:r w:rsidR="00307EB0">
        <w:rPr>
          <w:b/>
          <w:lang w:val="id-ID"/>
        </w:rPr>
        <w:t xml:space="preserve"> Industri</w:t>
      </w:r>
    </w:p>
    <w:p w:rsidR="00786C65" w:rsidRPr="00C8666F" w:rsidRDefault="00786C65" w:rsidP="00786C65">
      <w:pPr>
        <w:pStyle w:val="Default"/>
        <w:spacing w:line="360" w:lineRule="auto"/>
        <w:ind w:firstLine="426"/>
        <w:jc w:val="both"/>
      </w:pPr>
      <w:r w:rsidRPr="00C8666F">
        <w:t xml:space="preserve">Magang merupakan wujud aplikasi terpadu antara sikap, kemampuan dan keterampilan yang diperoleh mahasiswa </w:t>
      </w:r>
      <w:r w:rsidR="00857925">
        <w:t>selama</w:t>
      </w:r>
      <w:r w:rsidRPr="00C8666F">
        <w:t xml:space="preserve"> kuliah. Dengan </w:t>
      </w:r>
      <w:r w:rsidR="00F37EC9">
        <w:t>melaksanakan</w:t>
      </w:r>
      <w:r w:rsidRPr="00C8666F">
        <w:t xml:space="preserve"> magang diharapkan dapat menambah pengetahuan dan pengalaman mahasiswa dalam mempersiapkan diri memasuki dunia kerja yang sebenarnya. </w:t>
      </w:r>
    </w:p>
    <w:p w:rsidR="00786C65" w:rsidRPr="00C8666F" w:rsidRDefault="00E3607A" w:rsidP="00C07695">
      <w:pPr>
        <w:pStyle w:val="Default"/>
        <w:spacing w:line="360" w:lineRule="auto"/>
        <w:ind w:firstLine="426"/>
        <w:jc w:val="both"/>
        <w:rPr>
          <w:color w:val="auto"/>
        </w:rPr>
      </w:pPr>
      <w:r>
        <w:t xml:space="preserve">Magang </w:t>
      </w:r>
      <w:r w:rsidR="007B63C0">
        <w:t>i</w:t>
      </w:r>
      <w:r>
        <w:t>ndustri</w:t>
      </w:r>
      <w:r w:rsidRPr="00883342">
        <w:t xml:space="preserve"> </w:t>
      </w:r>
      <w:r>
        <w:t xml:space="preserve">dapat </w:t>
      </w:r>
      <w:r w:rsidRPr="00883342">
        <w:t xml:space="preserve">dilaksanakan di </w:t>
      </w:r>
      <w:r>
        <w:t xml:space="preserve">berbagai </w:t>
      </w:r>
      <w:r w:rsidR="00566357">
        <w:t>p</w:t>
      </w:r>
      <w:r w:rsidRPr="00883342">
        <w:t>erusahaan</w:t>
      </w:r>
      <w:r w:rsidR="00BB08C4">
        <w:t xml:space="preserve"> atau instansi</w:t>
      </w:r>
      <w:r w:rsidRPr="00883342">
        <w:t xml:space="preserve"> baik swasta maupun milik pemerintah. </w:t>
      </w:r>
      <w:r w:rsidR="00786C65" w:rsidRPr="00C8666F">
        <w:t>Pelaksanaa</w:t>
      </w:r>
      <w:r>
        <w:t>nnya</w:t>
      </w:r>
      <w:r w:rsidR="00786C65" w:rsidRPr="00C8666F">
        <w:t xml:space="preserve"> akan sangat berguna bagi mahasiswa untuk dapat menimba ilmu pengetahuan, keterampilan dan pengalaman. Magang merupakan salah satu syarat </w:t>
      </w:r>
      <w:r w:rsidR="00F806B9">
        <w:t>dalam</w:t>
      </w:r>
      <w:r w:rsidR="00786C65" w:rsidRPr="00C8666F">
        <w:t xml:space="preserve"> menyelesaikan </w:t>
      </w:r>
      <w:r w:rsidR="0080018B">
        <w:t xml:space="preserve">program </w:t>
      </w:r>
      <w:r w:rsidR="00786C65" w:rsidRPr="00C8666F">
        <w:t xml:space="preserve">pendidikan </w:t>
      </w:r>
      <w:r w:rsidR="0080018B">
        <w:t xml:space="preserve">diploma III pada </w:t>
      </w:r>
      <w:r w:rsidR="00C07695">
        <w:t>P</w:t>
      </w:r>
      <w:r w:rsidR="0080018B">
        <w:t xml:space="preserve">rogram </w:t>
      </w:r>
      <w:r w:rsidR="00C07695">
        <w:t>S</w:t>
      </w:r>
      <w:r w:rsidR="0080018B">
        <w:t>tudi Manajemen Informatika</w:t>
      </w:r>
      <w:r w:rsidR="00786C65" w:rsidRPr="00C8666F">
        <w:t xml:space="preserve"> </w:t>
      </w:r>
      <w:r w:rsidR="00F806B9">
        <w:t xml:space="preserve">Jurusan Teknik Komputer dan Informatika </w:t>
      </w:r>
      <w:r w:rsidR="00786C65" w:rsidRPr="00C8666F">
        <w:t xml:space="preserve">Politeknik Negeri Medan. Dengan adanya </w:t>
      </w:r>
      <w:r w:rsidR="00664661">
        <w:t xml:space="preserve">magang </w:t>
      </w:r>
      <w:r w:rsidR="00786C65" w:rsidRPr="00C8666F">
        <w:t>ini, mahasiswa akan mendapat kesempatan untuk mengembangkan cara berpikir, menambah ide-ide yang berguna serta menambah pengetahuan mahasiswa</w:t>
      </w:r>
      <w:r w:rsidR="006C307B">
        <w:t>. Hal ini diharapkan nantinya</w:t>
      </w:r>
      <w:r w:rsidR="00786C65" w:rsidRPr="00C8666F">
        <w:t xml:space="preserve"> dapat menumbuhkan rasa disiplin dan tanggung jawab mahasiswa terhadap apa yang </w:t>
      </w:r>
      <w:r w:rsidR="00697FD8">
        <w:t xml:space="preserve">telah </w:t>
      </w:r>
      <w:r w:rsidR="00786C65" w:rsidRPr="00C8666F">
        <w:t xml:space="preserve">ditugaskan kepadanya. </w:t>
      </w:r>
    </w:p>
    <w:p w:rsidR="00C743E7" w:rsidRDefault="00193F41" w:rsidP="00AD0E8B">
      <w:pPr>
        <w:spacing w:line="360" w:lineRule="auto"/>
        <w:ind w:firstLine="426"/>
        <w:jc w:val="both"/>
        <w:rPr>
          <w:lang w:val="id-ID"/>
        </w:rPr>
      </w:pPr>
      <w:r>
        <w:rPr>
          <w:lang w:val="id-ID"/>
        </w:rPr>
        <w:t>Dinas Perindustrian dan Perdagangan Provinsi Sumatera Utara</w:t>
      </w:r>
      <w:r w:rsidR="00A95622">
        <w:t xml:space="preserve"> </w:t>
      </w:r>
      <w:r w:rsidR="00A95622">
        <w:rPr>
          <w:lang w:val="id-ID"/>
        </w:rPr>
        <w:t>merupakan salah satu instansi pemerintahan tingkat provinsi</w:t>
      </w:r>
      <w:r w:rsidRPr="00C8666F">
        <w:t xml:space="preserve"> yang </w:t>
      </w:r>
      <w:r w:rsidR="00A95622">
        <w:rPr>
          <w:lang w:val="id-ID"/>
        </w:rPr>
        <w:t xml:space="preserve">kerap kali </w:t>
      </w:r>
      <w:r w:rsidRPr="00C8666F">
        <w:t xml:space="preserve">mengadakan kegiatan magang yang relevan bagi </w:t>
      </w:r>
      <w:r w:rsidR="002411FC">
        <w:rPr>
          <w:lang w:val="id-ID"/>
        </w:rPr>
        <w:t xml:space="preserve">para </w:t>
      </w:r>
      <w:r w:rsidRPr="00C8666F">
        <w:t xml:space="preserve">mahasiswa. </w:t>
      </w:r>
      <w:r w:rsidR="00533820">
        <w:rPr>
          <w:lang w:val="id-ID"/>
        </w:rPr>
        <w:t xml:space="preserve">Banyaknya data-data </w:t>
      </w:r>
      <w:r w:rsidR="00A969C6">
        <w:rPr>
          <w:lang w:val="id-ID"/>
        </w:rPr>
        <w:t>di bidang</w:t>
      </w:r>
      <w:r w:rsidR="00533820">
        <w:rPr>
          <w:lang w:val="id-ID"/>
        </w:rPr>
        <w:t xml:space="preserve"> perindustrian dan perdagangan </w:t>
      </w:r>
      <w:r w:rsidR="00677867">
        <w:rPr>
          <w:lang w:val="id-ID"/>
        </w:rPr>
        <w:t xml:space="preserve">di tingkat provinsi </w:t>
      </w:r>
      <w:r w:rsidR="00533820">
        <w:rPr>
          <w:lang w:val="id-ID"/>
        </w:rPr>
        <w:t xml:space="preserve">dapat dijadikan referensi bagi </w:t>
      </w:r>
      <w:r w:rsidR="00884CB1">
        <w:rPr>
          <w:lang w:val="id-ID"/>
        </w:rPr>
        <w:t xml:space="preserve">para </w:t>
      </w:r>
      <w:r w:rsidR="00533820">
        <w:rPr>
          <w:lang w:val="id-ID"/>
        </w:rPr>
        <w:t xml:space="preserve">mahasiswa dalam </w:t>
      </w:r>
      <w:r w:rsidR="00E939C6">
        <w:rPr>
          <w:lang w:val="id-ID"/>
        </w:rPr>
        <w:t xml:space="preserve">hal </w:t>
      </w:r>
      <w:r w:rsidR="00A71C67">
        <w:rPr>
          <w:lang w:val="id-ID"/>
        </w:rPr>
        <w:t>pengelolaannya</w:t>
      </w:r>
      <w:r w:rsidR="00874728">
        <w:rPr>
          <w:lang w:val="id-ID"/>
        </w:rPr>
        <w:t xml:space="preserve">, khususnya </w:t>
      </w:r>
      <w:r w:rsidR="00AA7C2B">
        <w:rPr>
          <w:lang w:val="id-ID"/>
        </w:rPr>
        <w:t>pengolahan</w:t>
      </w:r>
      <w:r w:rsidR="00874728">
        <w:rPr>
          <w:lang w:val="id-ID"/>
        </w:rPr>
        <w:t xml:space="preserve"> data dengan menggunakan teknologi</w:t>
      </w:r>
      <w:r w:rsidRPr="00C8666F">
        <w:t>.</w:t>
      </w:r>
      <w:r w:rsidR="00C743E7" w:rsidRPr="00B22F2A">
        <w:t xml:space="preserve"> </w:t>
      </w:r>
    </w:p>
    <w:p w:rsidR="00C743E7" w:rsidRDefault="00C743E7" w:rsidP="002B10D5">
      <w:pPr>
        <w:spacing w:before="240" w:line="360" w:lineRule="auto"/>
        <w:jc w:val="both"/>
        <w:rPr>
          <w:lang w:val="id-ID"/>
        </w:rPr>
      </w:pPr>
    </w:p>
    <w:p w:rsidR="007B59FB" w:rsidRPr="00905B0C" w:rsidRDefault="007B59FB" w:rsidP="007B59FB">
      <w:pPr>
        <w:spacing w:after="240" w:line="360" w:lineRule="auto"/>
        <w:jc w:val="both"/>
        <w:rPr>
          <w:b/>
          <w:sz w:val="28"/>
          <w:szCs w:val="28"/>
        </w:rPr>
      </w:pPr>
      <w:r>
        <w:rPr>
          <w:b/>
          <w:lang w:val="id-ID"/>
        </w:rPr>
        <w:t>1.</w:t>
      </w:r>
      <w:r w:rsidR="005110D4">
        <w:rPr>
          <w:b/>
          <w:lang w:val="id-ID"/>
        </w:rPr>
        <w:t>2</w:t>
      </w:r>
      <w:r w:rsidRPr="00B22F2A">
        <w:rPr>
          <w:b/>
        </w:rPr>
        <w:t xml:space="preserve">  </w:t>
      </w:r>
      <w:r w:rsidR="00817CD3">
        <w:rPr>
          <w:b/>
          <w:lang w:val="id-ID"/>
        </w:rPr>
        <w:t xml:space="preserve">Tujuan </w:t>
      </w:r>
      <w:r w:rsidR="00D016CA">
        <w:rPr>
          <w:b/>
          <w:lang w:val="id-ID"/>
        </w:rPr>
        <w:t>Magang Industri</w:t>
      </w:r>
    </w:p>
    <w:p w:rsidR="007B59FB" w:rsidRDefault="007B59FB" w:rsidP="007B59FB">
      <w:pPr>
        <w:spacing w:line="360" w:lineRule="auto"/>
        <w:jc w:val="both"/>
        <w:rPr>
          <w:lang w:val="id-ID"/>
        </w:rPr>
      </w:pPr>
      <w:r>
        <w:rPr>
          <w:lang w:val="id-ID"/>
        </w:rPr>
        <w:t xml:space="preserve">       </w:t>
      </w:r>
      <w:r w:rsidR="00890F0E">
        <w:rPr>
          <w:lang w:val="id-ID"/>
        </w:rPr>
        <w:t>T</w:t>
      </w:r>
      <w:r w:rsidR="0017525E" w:rsidRPr="00614328">
        <w:t>ujuan dari pelaksanaan magang</w:t>
      </w:r>
      <w:r w:rsidR="00BF0022">
        <w:rPr>
          <w:lang w:val="id-ID"/>
        </w:rPr>
        <w:t xml:space="preserve"> industri</w:t>
      </w:r>
      <w:r>
        <w:rPr>
          <w:lang w:val="id-ID"/>
        </w:rPr>
        <w:t>, antara lain :</w:t>
      </w:r>
    </w:p>
    <w:p w:rsidR="008E693F" w:rsidRDefault="00C37852" w:rsidP="00B71E4E">
      <w:pPr>
        <w:pStyle w:val="ListParagraph"/>
        <w:numPr>
          <w:ilvl w:val="0"/>
          <w:numId w:val="2"/>
        </w:numPr>
        <w:spacing w:line="360" w:lineRule="auto"/>
        <w:ind w:left="426"/>
        <w:jc w:val="both"/>
        <w:rPr>
          <w:lang w:val="id-ID"/>
        </w:rPr>
      </w:pPr>
      <w:r>
        <w:rPr>
          <w:lang w:val="id-ID"/>
        </w:rPr>
        <w:lastRenderedPageBreak/>
        <w:t>Sebagai salah satu syarat menyelesaikan Program Pendidikan Diploma 3 pada Program Studi Manajemen Informatika Jurusan Teknik Komputer dan Informatika di Politeknik Negeri Medan.</w:t>
      </w:r>
      <w:r w:rsidRPr="00614328">
        <w:t xml:space="preserve"> </w:t>
      </w:r>
    </w:p>
    <w:p w:rsidR="007B59FB" w:rsidRDefault="00C37852" w:rsidP="00B71E4E">
      <w:pPr>
        <w:pStyle w:val="ListParagraph"/>
        <w:numPr>
          <w:ilvl w:val="0"/>
          <w:numId w:val="2"/>
        </w:numPr>
        <w:spacing w:line="360" w:lineRule="auto"/>
        <w:ind w:left="426"/>
        <w:jc w:val="both"/>
        <w:rPr>
          <w:lang w:val="id-ID"/>
        </w:rPr>
      </w:pPr>
      <w:r w:rsidRPr="00614328">
        <w:t xml:space="preserve">Untuk menerapkan </w:t>
      </w:r>
      <w:r w:rsidRPr="008E693F">
        <w:rPr>
          <w:lang w:val="id-ID"/>
        </w:rPr>
        <w:t>materi</w:t>
      </w:r>
      <w:r w:rsidRPr="00614328">
        <w:t xml:space="preserve"> yang telah dipelajari </w:t>
      </w:r>
      <w:r w:rsidRPr="008E693F">
        <w:rPr>
          <w:lang w:val="id-ID"/>
        </w:rPr>
        <w:t>selama proses</w:t>
      </w:r>
      <w:r w:rsidRPr="00614328">
        <w:t xml:space="preserve"> perkuliahan</w:t>
      </w:r>
      <w:r w:rsidRPr="008E693F">
        <w:rPr>
          <w:lang w:val="id-ID"/>
        </w:rPr>
        <w:t xml:space="preserve"> Program Pendidikan Diploma 3 pada Program Studi Manajemen Informatika Jurusan Teknik Komputer dan Informatika di Politeknik Negeri Medan.</w:t>
      </w:r>
    </w:p>
    <w:p w:rsidR="00D71FBC" w:rsidRDefault="00C37852" w:rsidP="00B71E4E">
      <w:pPr>
        <w:pStyle w:val="ListParagraph"/>
        <w:numPr>
          <w:ilvl w:val="0"/>
          <w:numId w:val="2"/>
        </w:numPr>
        <w:spacing w:line="360" w:lineRule="auto"/>
        <w:ind w:left="426"/>
        <w:jc w:val="both"/>
        <w:rPr>
          <w:lang w:val="id-ID"/>
        </w:rPr>
      </w:pPr>
      <w:r>
        <w:t>Untuk mempelajari kondisi</w:t>
      </w:r>
      <w:r w:rsidRPr="00614328">
        <w:t xml:space="preserve">/mekanisme </w:t>
      </w:r>
      <w:r>
        <w:rPr>
          <w:lang w:val="id-ID"/>
        </w:rPr>
        <w:t xml:space="preserve">kerja </w:t>
      </w:r>
      <w:r w:rsidRPr="00614328">
        <w:t>di perusahaan, sehingga dapat dengan cepat menyesuaikan diri pada saat terjun ke dunia pekerjaan yang sekarang ini semakin berkembang dan maju pesat.</w:t>
      </w:r>
    </w:p>
    <w:p w:rsidR="003C5BF3" w:rsidRDefault="00C37852" w:rsidP="00B71E4E">
      <w:pPr>
        <w:pStyle w:val="ListParagraph"/>
        <w:numPr>
          <w:ilvl w:val="0"/>
          <w:numId w:val="2"/>
        </w:numPr>
        <w:spacing w:line="360" w:lineRule="auto"/>
        <w:ind w:left="360"/>
        <w:jc w:val="both"/>
        <w:rPr>
          <w:lang w:val="id-ID"/>
        </w:rPr>
      </w:pPr>
      <w:r w:rsidRPr="00614328">
        <w:t xml:space="preserve">Untuk menambah kepercayaan diri dan keberanian serta tanggung jawab dalam melaksanakan tugas yang </w:t>
      </w:r>
      <w:r w:rsidRPr="00956E91">
        <w:rPr>
          <w:lang w:val="id-ID"/>
        </w:rPr>
        <w:t xml:space="preserve">telah </w:t>
      </w:r>
      <w:r w:rsidRPr="00614328">
        <w:t xml:space="preserve">dipercayakan oleh instansi/perusahaan kepada </w:t>
      </w:r>
      <w:r w:rsidRPr="00956E91">
        <w:rPr>
          <w:lang w:val="id-ID"/>
        </w:rPr>
        <w:t xml:space="preserve">para </w:t>
      </w:r>
      <w:r>
        <w:t>mahasiswa</w:t>
      </w:r>
      <w:r w:rsidRPr="00956E91">
        <w:rPr>
          <w:lang w:val="id-ID"/>
        </w:rPr>
        <w:t>.</w:t>
      </w:r>
    </w:p>
    <w:p w:rsidR="00956E91" w:rsidRDefault="00956E91" w:rsidP="009C55B0">
      <w:pPr>
        <w:spacing w:before="240" w:line="360" w:lineRule="auto"/>
        <w:jc w:val="both"/>
        <w:rPr>
          <w:lang w:val="id-ID"/>
        </w:rPr>
      </w:pPr>
    </w:p>
    <w:p w:rsidR="00956E91" w:rsidRPr="00905B0C" w:rsidRDefault="00956E91" w:rsidP="00956E91">
      <w:pPr>
        <w:spacing w:after="240" w:line="360" w:lineRule="auto"/>
        <w:jc w:val="both"/>
        <w:rPr>
          <w:b/>
          <w:sz w:val="28"/>
          <w:szCs w:val="28"/>
        </w:rPr>
      </w:pPr>
      <w:r>
        <w:rPr>
          <w:b/>
          <w:lang w:val="id-ID"/>
        </w:rPr>
        <w:t>1.3</w:t>
      </w:r>
      <w:r w:rsidRPr="00B22F2A">
        <w:rPr>
          <w:b/>
        </w:rPr>
        <w:t xml:space="preserve">  </w:t>
      </w:r>
      <w:r>
        <w:rPr>
          <w:b/>
          <w:lang w:val="id-ID"/>
        </w:rPr>
        <w:t>Manfaat Magang Industri</w:t>
      </w:r>
    </w:p>
    <w:p w:rsidR="00956E91" w:rsidRDefault="00956E91" w:rsidP="00956E91">
      <w:pPr>
        <w:spacing w:line="360" w:lineRule="auto"/>
        <w:jc w:val="both"/>
        <w:rPr>
          <w:lang w:val="id-ID"/>
        </w:rPr>
      </w:pPr>
      <w:r>
        <w:rPr>
          <w:lang w:val="id-ID"/>
        </w:rPr>
        <w:t xml:space="preserve">       </w:t>
      </w:r>
      <w:r w:rsidR="00890F0E">
        <w:rPr>
          <w:lang w:val="id-ID"/>
        </w:rPr>
        <w:t>M</w:t>
      </w:r>
      <w:r w:rsidR="00C14C97">
        <w:rPr>
          <w:lang w:val="id-ID"/>
        </w:rPr>
        <w:t>anfaat yang dapat diperoleh jika Laporan Magang Industri ini dapat dipergunakan dengan sebaik-baiknya,</w:t>
      </w:r>
      <w:r w:rsidR="00C14C97" w:rsidRPr="00EF5153">
        <w:rPr>
          <w:lang w:val="id-ID"/>
        </w:rPr>
        <w:t xml:space="preserve"> </w:t>
      </w:r>
      <w:r w:rsidR="00C14C97">
        <w:rPr>
          <w:lang w:val="id-ID"/>
        </w:rPr>
        <w:t>antara lain</w:t>
      </w:r>
      <w:r w:rsidR="00C14C97" w:rsidRPr="00EF5153">
        <w:rPr>
          <w:lang w:val="id-ID"/>
        </w:rPr>
        <w:t xml:space="preserve"> :</w:t>
      </w:r>
    </w:p>
    <w:p w:rsidR="005338B7" w:rsidRDefault="005338B7" w:rsidP="00B71E4E">
      <w:pPr>
        <w:pStyle w:val="ListParagraph"/>
        <w:numPr>
          <w:ilvl w:val="0"/>
          <w:numId w:val="5"/>
        </w:numPr>
        <w:spacing w:line="360" w:lineRule="auto"/>
        <w:ind w:left="426"/>
        <w:jc w:val="both"/>
        <w:rPr>
          <w:lang w:val="id-ID"/>
        </w:rPr>
      </w:pPr>
      <w:r w:rsidRPr="00D4358F">
        <w:t xml:space="preserve">Memberikan gambaran secara mendalam </w:t>
      </w:r>
      <w:r w:rsidR="0038165C">
        <w:rPr>
          <w:lang w:val="id-ID"/>
        </w:rPr>
        <w:t>mengenai</w:t>
      </w:r>
      <w:r w:rsidRPr="00D4358F">
        <w:t xml:space="preserve"> situasi kerja di perusahaan, sehingga dapat menyesuaikan diri pada saat </w:t>
      </w:r>
      <w:r w:rsidR="0038165C">
        <w:rPr>
          <w:lang w:val="id-ID"/>
        </w:rPr>
        <w:t>di</w:t>
      </w:r>
      <w:r w:rsidRPr="00D4358F">
        <w:t>terjun</w:t>
      </w:r>
      <w:r w:rsidR="0038165C">
        <w:rPr>
          <w:lang w:val="id-ID"/>
        </w:rPr>
        <w:t>kan</w:t>
      </w:r>
      <w:r w:rsidRPr="00D4358F">
        <w:t xml:space="preserve"> langsung ke dunia pekerjaan yang se</w:t>
      </w:r>
      <w:r w:rsidR="0038165C">
        <w:rPr>
          <w:lang w:val="id-ID"/>
        </w:rPr>
        <w:t>sungguhnya</w:t>
      </w:r>
      <w:r>
        <w:rPr>
          <w:lang w:val="id-ID"/>
        </w:rPr>
        <w:t>.</w:t>
      </w:r>
    </w:p>
    <w:p w:rsidR="00956E91" w:rsidRDefault="00927312" w:rsidP="00B71E4E">
      <w:pPr>
        <w:pStyle w:val="ListParagraph"/>
        <w:numPr>
          <w:ilvl w:val="0"/>
          <w:numId w:val="5"/>
        </w:numPr>
        <w:spacing w:line="360" w:lineRule="auto"/>
        <w:ind w:left="426"/>
        <w:jc w:val="both"/>
        <w:rPr>
          <w:lang w:val="id-ID"/>
        </w:rPr>
      </w:pPr>
      <w:r w:rsidRPr="00D4358F">
        <w:t>Menambah wawasan dan pengetahuan</w:t>
      </w:r>
      <w:r>
        <w:rPr>
          <w:lang w:val="id-ID"/>
        </w:rPr>
        <w:t>, terutama yang berhubungan dengan dunia kerja.</w:t>
      </w:r>
    </w:p>
    <w:p w:rsidR="00956E91" w:rsidRPr="00956E91" w:rsidRDefault="003658C6" w:rsidP="00B71E4E">
      <w:pPr>
        <w:pStyle w:val="ListParagraph"/>
        <w:numPr>
          <w:ilvl w:val="0"/>
          <w:numId w:val="5"/>
        </w:numPr>
        <w:spacing w:line="360" w:lineRule="auto"/>
        <w:ind w:left="426"/>
        <w:jc w:val="both"/>
        <w:rPr>
          <w:lang w:val="id-ID"/>
        </w:rPr>
      </w:pPr>
      <w:r w:rsidRPr="00D4358F">
        <w:t xml:space="preserve">Menyadarkan diri mengenai pentingnya menguasai serta mendalami teknologi informasi dan komunikasi dalam dunia pekerjaan </w:t>
      </w:r>
      <w:r>
        <w:rPr>
          <w:lang w:val="id-ID"/>
        </w:rPr>
        <w:t>di era</w:t>
      </w:r>
      <w:r w:rsidRPr="00D4358F">
        <w:t xml:space="preserve"> sekarang ini</w:t>
      </w:r>
      <w:r w:rsidR="00956E91" w:rsidRPr="00614328">
        <w:t>.</w:t>
      </w:r>
      <w:r w:rsidRPr="00956E91">
        <w:rPr>
          <w:lang w:val="id-ID"/>
        </w:rPr>
        <w:t xml:space="preserve"> </w:t>
      </w:r>
    </w:p>
    <w:p w:rsidR="00660DB2" w:rsidRDefault="00660DB2" w:rsidP="0004206A">
      <w:pPr>
        <w:spacing w:after="240" w:line="360" w:lineRule="auto"/>
        <w:jc w:val="both"/>
        <w:rPr>
          <w:b/>
          <w:lang w:val="id-ID"/>
        </w:rPr>
      </w:pPr>
    </w:p>
    <w:p w:rsidR="0004206A" w:rsidRPr="00905B0C" w:rsidRDefault="0004206A" w:rsidP="0004206A">
      <w:pPr>
        <w:spacing w:after="240" w:line="360" w:lineRule="auto"/>
        <w:jc w:val="both"/>
        <w:rPr>
          <w:b/>
          <w:sz w:val="28"/>
          <w:szCs w:val="28"/>
        </w:rPr>
      </w:pPr>
      <w:r>
        <w:rPr>
          <w:b/>
          <w:lang w:val="id-ID"/>
        </w:rPr>
        <w:t>1.4</w:t>
      </w:r>
      <w:r w:rsidRPr="00B22F2A">
        <w:rPr>
          <w:b/>
        </w:rPr>
        <w:t xml:space="preserve">  </w:t>
      </w:r>
      <w:r w:rsidR="006C31F9" w:rsidRPr="00D4358F">
        <w:rPr>
          <w:b/>
          <w:bCs/>
        </w:rPr>
        <w:t>Waktu dan Lokasi Pelaksanaan</w:t>
      </w:r>
      <w:r w:rsidR="006C31F9">
        <w:rPr>
          <w:b/>
          <w:lang w:val="id-ID"/>
        </w:rPr>
        <w:t xml:space="preserve"> </w:t>
      </w:r>
      <w:r>
        <w:rPr>
          <w:b/>
          <w:lang w:val="id-ID"/>
        </w:rPr>
        <w:t>M</w:t>
      </w:r>
      <w:r w:rsidR="006C31F9">
        <w:rPr>
          <w:b/>
          <w:lang w:val="id-ID"/>
        </w:rPr>
        <w:t>agang Industri</w:t>
      </w:r>
    </w:p>
    <w:p w:rsidR="00EF14E0" w:rsidRPr="00C32FAB" w:rsidRDefault="0004206A" w:rsidP="0004206A">
      <w:pPr>
        <w:spacing w:line="360" w:lineRule="auto"/>
        <w:jc w:val="both"/>
        <w:rPr>
          <w:lang w:val="id-ID"/>
        </w:rPr>
      </w:pPr>
      <w:r>
        <w:rPr>
          <w:lang w:val="id-ID"/>
        </w:rPr>
        <w:t xml:space="preserve">       </w:t>
      </w:r>
      <w:r w:rsidR="001A50BD" w:rsidRPr="00D4358F">
        <w:t xml:space="preserve">Waktu pelaksanaan Magang </w:t>
      </w:r>
      <w:r w:rsidR="001A50BD">
        <w:rPr>
          <w:lang w:val="id-ID"/>
        </w:rPr>
        <w:t xml:space="preserve">Industri </w:t>
      </w:r>
      <w:r w:rsidR="001A50BD" w:rsidRPr="00D4358F">
        <w:t xml:space="preserve">ini </w:t>
      </w:r>
      <w:r w:rsidR="001A50BD">
        <w:rPr>
          <w:lang w:val="id-ID"/>
        </w:rPr>
        <w:t>dimulai sejak</w:t>
      </w:r>
      <w:r w:rsidR="001A50BD" w:rsidRPr="00D4358F">
        <w:t xml:space="preserve"> tanggal </w:t>
      </w:r>
      <w:r w:rsidR="001A50BD">
        <w:rPr>
          <w:lang w:val="id-ID"/>
        </w:rPr>
        <w:t>05</w:t>
      </w:r>
      <w:r w:rsidR="001A50BD" w:rsidRPr="00D4358F">
        <w:t xml:space="preserve"> </w:t>
      </w:r>
      <w:r w:rsidR="001A50BD">
        <w:rPr>
          <w:lang w:val="id-ID"/>
        </w:rPr>
        <w:t>Maret</w:t>
      </w:r>
      <w:r w:rsidR="001A50BD" w:rsidRPr="00D4358F">
        <w:t xml:space="preserve"> 201</w:t>
      </w:r>
      <w:r w:rsidR="001A50BD">
        <w:rPr>
          <w:lang w:val="id-ID"/>
        </w:rPr>
        <w:t>8</w:t>
      </w:r>
      <w:r w:rsidR="001A50BD" w:rsidRPr="00D4358F">
        <w:t xml:space="preserve"> sampai dengan </w:t>
      </w:r>
      <w:r w:rsidR="001A50BD">
        <w:rPr>
          <w:lang w:val="id-ID"/>
        </w:rPr>
        <w:t>0</w:t>
      </w:r>
      <w:r w:rsidR="00890F0E">
        <w:rPr>
          <w:lang w:val="id-ID"/>
        </w:rPr>
        <w:t>4</w:t>
      </w:r>
      <w:r w:rsidR="001A50BD" w:rsidRPr="00D4358F">
        <w:t xml:space="preserve"> Mei 201</w:t>
      </w:r>
      <w:r w:rsidR="001A50BD">
        <w:rPr>
          <w:lang w:val="id-ID"/>
        </w:rPr>
        <w:t xml:space="preserve">8. Instansi pelaksananya merupakan suatu instansi </w:t>
      </w:r>
      <w:r w:rsidR="001A50BD">
        <w:rPr>
          <w:lang w:val="id-ID"/>
        </w:rPr>
        <w:lastRenderedPageBreak/>
        <w:t>pemerintahan di tingkat provinsi, yaitu Dinas Perindustrian dan Perdagangan Provinsi Sumatera Utara</w:t>
      </w:r>
      <w:r w:rsidR="001A50BD" w:rsidRPr="00D4358F">
        <w:t xml:space="preserve"> yang beralamat di Jl. </w:t>
      </w:r>
      <w:r w:rsidR="00EF14E0">
        <w:rPr>
          <w:lang w:val="id-ID"/>
        </w:rPr>
        <w:t>Putri Hijau</w:t>
      </w:r>
      <w:r w:rsidR="001A50BD" w:rsidRPr="00D4358F">
        <w:t xml:space="preserve"> No. </w:t>
      </w:r>
      <w:r w:rsidR="00EF14E0">
        <w:rPr>
          <w:lang w:val="id-ID"/>
        </w:rPr>
        <w:t>6</w:t>
      </w:r>
      <w:r w:rsidR="001A50BD" w:rsidRPr="00D4358F">
        <w:t xml:space="preserve"> Medan</w:t>
      </w:r>
      <w:r w:rsidR="00C32FAB">
        <w:rPr>
          <w:lang w:val="id-ID"/>
        </w:rPr>
        <w:t>.</w:t>
      </w:r>
    </w:p>
    <w:p w:rsidR="000A4DE4" w:rsidRDefault="000A4DE4" w:rsidP="000A4DE4">
      <w:pPr>
        <w:spacing w:line="360" w:lineRule="auto"/>
        <w:jc w:val="both"/>
        <w:rPr>
          <w:lang w:val="id-ID"/>
        </w:rPr>
      </w:pPr>
    </w:p>
    <w:p w:rsidR="000A4DE4" w:rsidRPr="00905B0C" w:rsidRDefault="000A4DE4" w:rsidP="000A4DE4">
      <w:pPr>
        <w:spacing w:after="240" w:line="360" w:lineRule="auto"/>
        <w:jc w:val="both"/>
        <w:rPr>
          <w:b/>
          <w:sz w:val="28"/>
          <w:szCs w:val="28"/>
        </w:rPr>
      </w:pPr>
      <w:r>
        <w:rPr>
          <w:b/>
          <w:lang w:val="id-ID"/>
        </w:rPr>
        <w:t>1.5</w:t>
      </w:r>
      <w:r w:rsidRPr="00B22F2A">
        <w:rPr>
          <w:b/>
        </w:rPr>
        <w:t xml:space="preserve">  </w:t>
      </w:r>
      <w:r>
        <w:rPr>
          <w:b/>
          <w:lang w:val="id-ID"/>
        </w:rPr>
        <w:t>Sistematika Penulisan</w:t>
      </w:r>
    </w:p>
    <w:p w:rsidR="000A4DE4" w:rsidRDefault="000A4DE4" w:rsidP="000A4DE4">
      <w:pPr>
        <w:spacing w:line="360" w:lineRule="auto"/>
        <w:jc w:val="both"/>
        <w:rPr>
          <w:lang w:val="id-ID"/>
        </w:rPr>
      </w:pPr>
      <w:r>
        <w:rPr>
          <w:lang w:val="id-ID"/>
        </w:rPr>
        <w:t xml:space="preserve">       </w:t>
      </w:r>
      <w:r w:rsidR="00CC161F">
        <w:rPr>
          <w:lang w:val="id-ID"/>
        </w:rPr>
        <w:t>S</w:t>
      </w:r>
      <w:r w:rsidR="00506B95">
        <w:rPr>
          <w:lang w:val="id-ID"/>
        </w:rPr>
        <w:t>istematika penulisan yang penulis gunakan dalam</w:t>
      </w:r>
      <w:r>
        <w:rPr>
          <w:lang w:val="id-ID"/>
        </w:rPr>
        <w:t xml:space="preserve"> penulisan Laporan </w:t>
      </w:r>
      <w:r w:rsidR="00EB443E">
        <w:rPr>
          <w:lang w:val="id-ID"/>
        </w:rPr>
        <w:t>Magang Industri</w:t>
      </w:r>
      <w:r>
        <w:rPr>
          <w:lang w:val="id-ID"/>
        </w:rPr>
        <w:t xml:space="preserve"> ini, antara lain :</w:t>
      </w:r>
    </w:p>
    <w:p w:rsidR="00E008D1" w:rsidRDefault="004C20E7" w:rsidP="00B82D10">
      <w:pPr>
        <w:tabs>
          <w:tab w:val="left" w:pos="1134"/>
        </w:tabs>
        <w:spacing w:before="240" w:line="360" w:lineRule="auto"/>
        <w:jc w:val="both"/>
        <w:rPr>
          <w:b/>
          <w:lang w:val="id-ID"/>
        </w:rPr>
      </w:pPr>
      <w:r>
        <w:rPr>
          <w:b/>
          <w:lang w:val="id-ID"/>
        </w:rPr>
        <w:t>BAB 1</w:t>
      </w:r>
      <w:r>
        <w:rPr>
          <w:b/>
          <w:lang w:val="id-ID"/>
        </w:rPr>
        <w:tab/>
      </w:r>
      <w:r w:rsidR="00E008D1">
        <w:rPr>
          <w:b/>
          <w:lang w:val="id-ID"/>
        </w:rPr>
        <w:t>PENDAHULUAN</w:t>
      </w:r>
    </w:p>
    <w:p w:rsidR="000A4DE4" w:rsidRDefault="00E008D1" w:rsidP="00962E65">
      <w:pPr>
        <w:tabs>
          <w:tab w:val="left" w:pos="1134"/>
        </w:tabs>
        <w:spacing w:after="240" w:line="360" w:lineRule="auto"/>
        <w:ind w:left="1134"/>
        <w:jc w:val="both"/>
        <w:rPr>
          <w:lang w:val="id-ID"/>
        </w:rPr>
      </w:pPr>
      <w:r>
        <w:rPr>
          <w:lang w:val="id-ID"/>
        </w:rPr>
        <w:t xml:space="preserve">Bab ini berisi latar belakang </w:t>
      </w:r>
      <w:r w:rsidR="00270921">
        <w:rPr>
          <w:lang w:val="id-ID"/>
        </w:rPr>
        <w:t>pelaksanaan magang industri</w:t>
      </w:r>
      <w:r>
        <w:rPr>
          <w:lang w:val="id-ID"/>
        </w:rPr>
        <w:t xml:space="preserve">, tujuan dan manfaat </w:t>
      </w:r>
      <w:r w:rsidR="00270921">
        <w:rPr>
          <w:lang w:val="id-ID"/>
        </w:rPr>
        <w:t>magang industri</w:t>
      </w:r>
      <w:r>
        <w:rPr>
          <w:lang w:val="id-ID"/>
        </w:rPr>
        <w:t xml:space="preserve">, </w:t>
      </w:r>
      <w:r w:rsidR="00270921">
        <w:rPr>
          <w:lang w:val="id-ID"/>
        </w:rPr>
        <w:t>waktu dan lokasi pelaksanaan magang industri</w:t>
      </w:r>
      <w:r>
        <w:rPr>
          <w:lang w:val="id-ID"/>
        </w:rPr>
        <w:t>, dan sistematika penulisan.</w:t>
      </w:r>
    </w:p>
    <w:p w:rsidR="00962E65" w:rsidRDefault="00962E65" w:rsidP="00962E65">
      <w:pPr>
        <w:tabs>
          <w:tab w:val="left" w:pos="1134"/>
        </w:tabs>
        <w:spacing w:line="360" w:lineRule="auto"/>
        <w:jc w:val="both"/>
        <w:rPr>
          <w:b/>
          <w:lang w:val="id-ID"/>
        </w:rPr>
      </w:pPr>
      <w:r>
        <w:rPr>
          <w:b/>
          <w:lang w:val="id-ID"/>
        </w:rPr>
        <w:t>BAB 2</w:t>
      </w:r>
      <w:r>
        <w:rPr>
          <w:b/>
          <w:lang w:val="id-ID"/>
        </w:rPr>
        <w:tab/>
        <w:t xml:space="preserve">TINJAUAN </w:t>
      </w:r>
      <w:r w:rsidR="00716170">
        <w:rPr>
          <w:b/>
          <w:lang w:val="id-ID"/>
        </w:rPr>
        <w:t>UMUM PERUSAHAAN</w:t>
      </w:r>
    </w:p>
    <w:p w:rsidR="00962E65" w:rsidRDefault="00717199" w:rsidP="00174072">
      <w:pPr>
        <w:tabs>
          <w:tab w:val="left" w:pos="1134"/>
        </w:tabs>
        <w:spacing w:after="240" w:line="360" w:lineRule="auto"/>
        <w:ind w:left="1134"/>
        <w:jc w:val="both"/>
        <w:rPr>
          <w:lang w:val="id-ID"/>
        </w:rPr>
      </w:pPr>
      <w:r w:rsidRPr="00697A3E">
        <w:t xml:space="preserve">Bab ini berisi gambaran umum </w:t>
      </w:r>
      <w:r>
        <w:rPr>
          <w:lang w:val="id-ID"/>
        </w:rPr>
        <w:t>instansi</w:t>
      </w:r>
      <w:r w:rsidRPr="00697A3E">
        <w:t xml:space="preserve"> yang dimulai dari sejarah </w:t>
      </w:r>
      <w:r>
        <w:rPr>
          <w:lang w:val="id-ID"/>
        </w:rPr>
        <w:t xml:space="preserve">Dinas Perindustrian dan Perdagangan </w:t>
      </w:r>
      <w:r w:rsidR="00C72680">
        <w:rPr>
          <w:lang w:val="id-ID"/>
        </w:rPr>
        <w:t>Provinsi Sumatera Utara</w:t>
      </w:r>
      <w:r w:rsidRPr="00697A3E">
        <w:t>, visi dan misi,</w:t>
      </w:r>
      <w:r>
        <w:rPr>
          <w:lang w:val="id-ID"/>
        </w:rPr>
        <w:t xml:space="preserve"> serta</w:t>
      </w:r>
      <w:r w:rsidRPr="00697A3E">
        <w:t xml:space="preserve"> struktur organisasi</w:t>
      </w:r>
    </w:p>
    <w:p w:rsidR="00174072" w:rsidRDefault="00DD18F9" w:rsidP="00174072">
      <w:pPr>
        <w:tabs>
          <w:tab w:val="left" w:pos="1134"/>
        </w:tabs>
        <w:spacing w:line="360" w:lineRule="auto"/>
        <w:jc w:val="both"/>
        <w:rPr>
          <w:b/>
          <w:lang w:val="id-ID"/>
        </w:rPr>
      </w:pPr>
      <w:r>
        <w:rPr>
          <w:b/>
          <w:lang w:val="id-ID"/>
        </w:rPr>
        <w:t>BAB 3</w:t>
      </w:r>
      <w:r w:rsidR="00174072">
        <w:rPr>
          <w:b/>
          <w:lang w:val="id-ID"/>
        </w:rPr>
        <w:tab/>
      </w:r>
      <w:r w:rsidR="00450626">
        <w:rPr>
          <w:b/>
          <w:lang w:val="id-ID"/>
        </w:rPr>
        <w:t xml:space="preserve">PELAKSANAAN </w:t>
      </w:r>
      <w:r w:rsidR="00C73D45">
        <w:rPr>
          <w:b/>
          <w:lang w:val="id-ID"/>
        </w:rPr>
        <w:t>MAGANG INDUSTRI</w:t>
      </w:r>
    </w:p>
    <w:p w:rsidR="00174072" w:rsidRPr="00C72680" w:rsidRDefault="00C72680" w:rsidP="00174072">
      <w:pPr>
        <w:tabs>
          <w:tab w:val="left" w:pos="1134"/>
        </w:tabs>
        <w:spacing w:after="240" w:line="360" w:lineRule="auto"/>
        <w:ind w:left="1134"/>
        <w:jc w:val="both"/>
        <w:rPr>
          <w:lang w:val="id-ID"/>
        </w:rPr>
      </w:pPr>
      <w:r w:rsidRPr="00697A3E">
        <w:t xml:space="preserve">Bab ini berisi </w:t>
      </w:r>
      <w:r w:rsidR="002F6CD3">
        <w:rPr>
          <w:lang w:val="id-ID"/>
        </w:rPr>
        <w:t>agenda</w:t>
      </w:r>
      <w:r w:rsidRPr="00697A3E">
        <w:t xml:space="preserve"> kegiatan yang dilakukan selama </w:t>
      </w:r>
      <w:r>
        <w:rPr>
          <w:lang w:val="id-ID"/>
        </w:rPr>
        <w:t>p</w:t>
      </w:r>
      <w:r w:rsidRPr="00697A3E">
        <w:t>elaksana</w:t>
      </w:r>
      <w:r>
        <w:rPr>
          <w:lang w:val="id-ID"/>
        </w:rPr>
        <w:t>a</w:t>
      </w:r>
      <w:r w:rsidRPr="00697A3E">
        <w:t>n magang di</w:t>
      </w:r>
      <w:r>
        <w:rPr>
          <w:lang w:val="id-ID"/>
        </w:rPr>
        <w:t xml:space="preserve"> Dinas Perindustrian dan Perdagangan Provinsi Sumatera Utara.</w:t>
      </w:r>
    </w:p>
    <w:p w:rsidR="006E3A70" w:rsidRDefault="00DD18F9" w:rsidP="006E3A70">
      <w:pPr>
        <w:tabs>
          <w:tab w:val="left" w:pos="1134"/>
        </w:tabs>
        <w:spacing w:line="360" w:lineRule="auto"/>
        <w:jc w:val="both"/>
        <w:rPr>
          <w:b/>
          <w:lang w:val="id-ID"/>
        </w:rPr>
      </w:pPr>
      <w:r>
        <w:rPr>
          <w:b/>
          <w:lang w:val="id-ID"/>
        </w:rPr>
        <w:t xml:space="preserve">BAB </w:t>
      </w:r>
      <w:r w:rsidR="00716170">
        <w:rPr>
          <w:b/>
          <w:lang w:val="id-ID"/>
        </w:rPr>
        <w:t>4</w:t>
      </w:r>
      <w:r w:rsidR="006E3A70">
        <w:rPr>
          <w:b/>
          <w:lang w:val="id-ID"/>
        </w:rPr>
        <w:tab/>
      </w:r>
      <w:r w:rsidR="002B10D5">
        <w:rPr>
          <w:b/>
          <w:lang w:val="id-ID"/>
        </w:rPr>
        <w:t>PENUTUP</w:t>
      </w:r>
    </w:p>
    <w:p w:rsidR="006E3A70" w:rsidRPr="004C20E7" w:rsidRDefault="006E3A70" w:rsidP="006E3A70">
      <w:pPr>
        <w:tabs>
          <w:tab w:val="left" w:pos="1134"/>
        </w:tabs>
        <w:spacing w:line="360" w:lineRule="auto"/>
        <w:ind w:left="1134"/>
        <w:jc w:val="both"/>
        <w:rPr>
          <w:b/>
          <w:lang w:val="id-ID"/>
        </w:rPr>
      </w:pPr>
      <w:r>
        <w:rPr>
          <w:lang w:val="id-ID"/>
        </w:rPr>
        <w:t xml:space="preserve">Bab ini berisi </w:t>
      </w:r>
      <w:r w:rsidR="002B10D5">
        <w:rPr>
          <w:lang w:val="id-ID"/>
        </w:rPr>
        <w:t>rangkuman</w:t>
      </w:r>
      <w:r w:rsidR="008465FE">
        <w:rPr>
          <w:lang w:val="id-ID"/>
        </w:rPr>
        <w:t xml:space="preserve"> </w:t>
      </w:r>
      <w:r w:rsidR="00266288">
        <w:rPr>
          <w:lang w:val="id-ID"/>
        </w:rPr>
        <w:t xml:space="preserve">dan saran </w:t>
      </w:r>
      <w:r w:rsidR="008465FE">
        <w:rPr>
          <w:lang w:val="id-ID"/>
        </w:rPr>
        <w:t xml:space="preserve">yang </w:t>
      </w:r>
      <w:r w:rsidR="00266288">
        <w:rPr>
          <w:lang w:val="id-ID"/>
        </w:rPr>
        <w:t xml:space="preserve">diperoleh selama menjalani magang </w:t>
      </w:r>
      <w:r w:rsidR="00266288" w:rsidRPr="00697A3E">
        <w:t>di</w:t>
      </w:r>
      <w:r w:rsidR="00266288">
        <w:rPr>
          <w:lang w:val="id-ID"/>
        </w:rPr>
        <w:t xml:space="preserve"> Dinas Perindustrian dan Perdagangan Provinsi Sumatera Utara.</w:t>
      </w:r>
    </w:p>
    <w:p w:rsidR="006E3A70" w:rsidRPr="004C20E7" w:rsidRDefault="006E3A70" w:rsidP="00174072">
      <w:pPr>
        <w:tabs>
          <w:tab w:val="left" w:pos="1134"/>
        </w:tabs>
        <w:spacing w:line="360" w:lineRule="auto"/>
        <w:ind w:left="1134"/>
        <w:jc w:val="both"/>
        <w:rPr>
          <w:b/>
          <w:lang w:val="id-ID"/>
        </w:rPr>
      </w:pPr>
    </w:p>
    <w:p w:rsidR="00174072" w:rsidRPr="004C20E7" w:rsidRDefault="00174072" w:rsidP="00962E65">
      <w:pPr>
        <w:tabs>
          <w:tab w:val="left" w:pos="1134"/>
        </w:tabs>
        <w:spacing w:line="360" w:lineRule="auto"/>
        <w:ind w:left="1134"/>
        <w:jc w:val="both"/>
        <w:rPr>
          <w:b/>
          <w:lang w:val="id-ID"/>
        </w:rPr>
      </w:pPr>
    </w:p>
    <w:p w:rsidR="00962E65" w:rsidRPr="004C20E7" w:rsidRDefault="00962E65" w:rsidP="00E008D1">
      <w:pPr>
        <w:tabs>
          <w:tab w:val="left" w:pos="1134"/>
        </w:tabs>
        <w:spacing w:line="360" w:lineRule="auto"/>
        <w:ind w:left="1134"/>
        <w:jc w:val="both"/>
        <w:rPr>
          <w:b/>
          <w:lang w:val="id-ID"/>
        </w:rPr>
      </w:pPr>
    </w:p>
    <w:p w:rsidR="00773AC8" w:rsidRPr="00773AC8" w:rsidRDefault="00773AC8" w:rsidP="00773AC8">
      <w:pPr>
        <w:spacing w:line="360" w:lineRule="auto"/>
        <w:jc w:val="both"/>
        <w:rPr>
          <w:lang w:val="id-ID"/>
        </w:rPr>
      </w:pPr>
    </w:p>
    <w:p w:rsidR="005B5A88" w:rsidRPr="00D671D0" w:rsidRDefault="005B5A88" w:rsidP="005F0667">
      <w:pPr>
        <w:spacing w:line="360" w:lineRule="auto"/>
        <w:ind w:left="360" w:firstLine="360"/>
        <w:jc w:val="both"/>
        <w:rPr>
          <w:lang w:val="id-ID"/>
        </w:rPr>
      </w:pPr>
      <w:r w:rsidRPr="00441D27">
        <w:rPr>
          <w:lang w:val="id-ID"/>
        </w:rPr>
        <w:t xml:space="preserve"> </w:t>
      </w:r>
    </w:p>
    <w:p w:rsidR="005B5A88" w:rsidRPr="00D671D0" w:rsidRDefault="005B5A88" w:rsidP="00D671D0">
      <w:pPr>
        <w:spacing w:line="360" w:lineRule="auto"/>
        <w:ind w:left="360" w:firstLine="349"/>
        <w:jc w:val="both"/>
        <w:rPr>
          <w:lang w:val="id-ID"/>
        </w:rPr>
      </w:pPr>
    </w:p>
    <w:p w:rsidR="00A635FD" w:rsidRDefault="00A635FD" w:rsidP="00A635FD">
      <w:pPr>
        <w:tabs>
          <w:tab w:val="left" w:pos="8520"/>
        </w:tabs>
        <w:spacing w:line="480" w:lineRule="auto"/>
        <w:jc w:val="center"/>
        <w:outlineLvl w:val="0"/>
        <w:rPr>
          <w:b/>
          <w:sz w:val="28"/>
          <w:szCs w:val="28"/>
          <w:lang w:val="id-ID"/>
        </w:rPr>
      </w:pPr>
      <w:r>
        <w:rPr>
          <w:b/>
          <w:sz w:val="28"/>
          <w:szCs w:val="28"/>
          <w:lang w:val="id-ID"/>
        </w:rPr>
        <w:lastRenderedPageBreak/>
        <w:t xml:space="preserve">BAB </w:t>
      </w:r>
      <w:r w:rsidR="009003EB">
        <w:rPr>
          <w:b/>
          <w:sz w:val="28"/>
          <w:szCs w:val="28"/>
          <w:lang w:val="id-ID"/>
        </w:rPr>
        <w:t>2</w:t>
      </w:r>
    </w:p>
    <w:p w:rsidR="00A635FD" w:rsidRPr="00E4726E" w:rsidRDefault="009003EB" w:rsidP="00A635FD">
      <w:pPr>
        <w:tabs>
          <w:tab w:val="left" w:pos="8520"/>
        </w:tabs>
        <w:spacing w:line="480" w:lineRule="auto"/>
        <w:jc w:val="center"/>
        <w:outlineLvl w:val="0"/>
        <w:rPr>
          <w:b/>
          <w:sz w:val="28"/>
          <w:szCs w:val="28"/>
          <w:lang w:val="id-ID"/>
        </w:rPr>
      </w:pPr>
      <w:r>
        <w:rPr>
          <w:b/>
          <w:sz w:val="28"/>
          <w:szCs w:val="28"/>
          <w:lang w:val="id-ID"/>
        </w:rPr>
        <w:t xml:space="preserve">TINJAUAN </w:t>
      </w:r>
      <w:r w:rsidR="00EA2099">
        <w:rPr>
          <w:b/>
          <w:sz w:val="28"/>
          <w:szCs w:val="28"/>
          <w:lang w:val="id-ID"/>
        </w:rPr>
        <w:t>UMUM PERUSAHAAN</w:t>
      </w:r>
    </w:p>
    <w:p w:rsidR="00A635FD" w:rsidRPr="00FE5225" w:rsidRDefault="00A635FD" w:rsidP="00A635FD">
      <w:pPr>
        <w:tabs>
          <w:tab w:val="left" w:pos="8520"/>
        </w:tabs>
        <w:spacing w:line="360" w:lineRule="auto"/>
        <w:jc w:val="center"/>
        <w:outlineLvl w:val="0"/>
      </w:pPr>
    </w:p>
    <w:p w:rsidR="00A635FD" w:rsidRPr="0092071C" w:rsidRDefault="0092071C" w:rsidP="005810EB">
      <w:pPr>
        <w:spacing w:after="240" w:line="360" w:lineRule="auto"/>
        <w:ind w:left="567" w:hanging="567"/>
        <w:jc w:val="both"/>
        <w:rPr>
          <w:b/>
          <w:sz w:val="28"/>
          <w:szCs w:val="28"/>
          <w:lang w:val="id-ID"/>
        </w:rPr>
      </w:pPr>
      <w:r>
        <w:rPr>
          <w:b/>
          <w:lang w:val="id-ID"/>
        </w:rPr>
        <w:t>2</w:t>
      </w:r>
      <w:r w:rsidR="00A635FD">
        <w:rPr>
          <w:b/>
        </w:rPr>
        <w:t>.1</w:t>
      </w:r>
      <w:r w:rsidR="00A635FD" w:rsidRPr="00B22F2A">
        <w:rPr>
          <w:b/>
        </w:rPr>
        <w:t xml:space="preserve">.  </w:t>
      </w:r>
      <w:r w:rsidR="00F02D70">
        <w:rPr>
          <w:b/>
          <w:lang w:val="id-ID"/>
        </w:rPr>
        <w:t>Gambaran Umum</w:t>
      </w:r>
      <w:r w:rsidR="0050760A">
        <w:rPr>
          <w:b/>
          <w:lang w:val="id-ID"/>
        </w:rPr>
        <w:t xml:space="preserve"> </w:t>
      </w:r>
      <w:r w:rsidR="005810EB">
        <w:rPr>
          <w:b/>
          <w:lang w:val="id-ID"/>
        </w:rPr>
        <w:t xml:space="preserve">dan Fungsi </w:t>
      </w:r>
      <w:r w:rsidR="0050760A">
        <w:rPr>
          <w:b/>
          <w:lang w:val="id-ID"/>
        </w:rPr>
        <w:t>Dinas Perindustrian dan Perdagangan Provinsi Sumatera Utara</w:t>
      </w:r>
      <w:r w:rsidR="00051876">
        <w:rPr>
          <w:b/>
          <w:lang w:val="id-ID"/>
        </w:rPr>
        <w:t xml:space="preserve"> (Disperindag Provsu)</w:t>
      </w:r>
    </w:p>
    <w:p w:rsidR="00C46CB1" w:rsidRDefault="00C46CB1" w:rsidP="00460C5A">
      <w:pPr>
        <w:spacing w:line="360" w:lineRule="auto"/>
        <w:ind w:firstLine="426"/>
        <w:jc w:val="both"/>
        <w:rPr>
          <w:lang w:val="id-ID"/>
        </w:rPr>
      </w:pPr>
      <w:r w:rsidRPr="008445FC">
        <w:t xml:space="preserve">Pelayanan </w:t>
      </w:r>
      <w:r w:rsidR="00626518">
        <w:rPr>
          <w:lang w:val="id-ID"/>
        </w:rPr>
        <w:t>Satuan Kerja Perangkat Daerah (</w:t>
      </w:r>
      <w:r w:rsidRPr="008445FC">
        <w:t>SKPD</w:t>
      </w:r>
      <w:r w:rsidR="00626518">
        <w:rPr>
          <w:lang w:val="id-ID"/>
        </w:rPr>
        <w:t>)</w:t>
      </w:r>
      <w:r w:rsidRPr="008445FC">
        <w:t xml:space="preserve"> Dinas Perindustrian dan Perdagangan Provinsi</w:t>
      </w:r>
      <w:r w:rsidR="00626518">
        <w:t xml:space="preserve"> Sumatera Utara di</w:t>
      </w:r>
      <w:r w:rsidRPr="008445FC">
        <w:t>dasarkan pada Tugas Pokok dan Fungsi (Tupoksi) sesuai dengan Peraturan Gubernur No.</w:t>
      </w:r>
      <w:r>
        <w:t xml:space="preserve"> 41 Tahun 2012</w:t>
      </w:r>
      <w:r w:rsidR="006127CE">
        <w:rPr>
          <w:lang w:val="id-ID"/>
        </w:rPr>
        <w:t>,</w:t>
      </w:r>
      <w:r>
        <w:t xml:space="preserve"> sebagai berikut:</w:t>
      </w:r>
    </w:p>
    <w:p w:rsidR="00C94D1C" w:rsidRDefault="00AD59A7" w:rsidP="00AD59A7">
      <w:pPr>
        <w:spacing w:line="360" w:lineRule="auto"/>
        <w:jc w:val="both"/>
        <w:rPr>
          <w:lang w:val="id-ID"/>
        </w:rPr>
      </w:pPr>
      <w:r>
        <w:rPr>
          <w:lang w:val="id-ID"/>
        </w:rPr>
        <w:t>“</w:t>
      </w:r>
      <w:r w:rsidR="00C46CB1" w:rsidRPr="008445FC">
        <w:t>Dinas Perindustrian dan Perdagangan mempunyai tugas membantu Gubernur dalam melaksa</w:t>
      </w:r>
      <w:r w:rsidR="000562F7">
        <w:t>nakan urusan pemerintah daerah/</w:t>
      </w:r>
      <w:r w:rsidR="00C46CB1" w:rsidRPr="008445FC">
        <w:t>kewenangan provinsi, dibidang kebijakan teknis Industri Logam, Mesin, Elektronika dan Aneka (ILMEA), Industri Kecil Agro dan Hasil Hutan (IKAHH), Perdagangan Dalam Negeri dan Perdagangan Luar Negeri, pembinaan ketatausahaan serta Jabatan Fungsional dan Tugas Pembantuan</w:t>
      </w:r>
      <w:r>
        <w:rPr>
          <w:lang w:val="id-ID"/>
        </w:rPr>
        <w:t>”</w:t>
      </w:r>
      <w:r w:rsidR="00C46CB1" w:rsidRPr="008445FC">
        <w:t>.</w:t>
      </w:r>
      <w:r w:rsidR="004647A3">
        <w:rPr>
          <w:lang w:val="id-ID"/>
        </w:rPr>
        <w:t xml:space="preserve"> </w:t>
      </w:r>
    </w:p>
    <w:p w:rsidR="00EE7D53" w:rsidRDefault="00C94D1C" w:rsidP="00C94D1C">
      <w:pPr>
        <w:spacing w:line="360" w:lineRule="auto"/>
        <w:ind w:firstLine="426"/>
        <w:jc w:val="both"/>
        <w:rPr>
          <w:lang w:val="id-ID"/>
        </w:rPr>
      </w:pPr>
      <w:r w:rsidRPr="008445FC">
        <w:t>Untuk menyelenggarakan tugas tersebut</w:t>
      </w:r>
      <w:r w:rsidR="009037A8">
        <w:rPr>
          <w:lang w:val="id-ID"/>
        </w:rPr>
        <w:t>, maka</w:t>
      </w:r>
      <w:r w:rsidRPr="008445FC">
        <w:t xml:space="preserve"> Dinas Perindustrian dan </w:t>
      </w:r>
      <w:r w:rsidR="009037A8">
        <w:rPr>
          <w:lang w:val="id-ID"/>
        </w:rPr>
        <w:t>P</w:t>
      </w:r>
      <w:r w:rsidRPr="008445FC">
        <w:t>erdagangan menyelenggarakan fungsi :</w:t>
      </w:r>
    </w:p>
    <w:p w:rsidR="00C94D1C" w:rsidRPr="008445FC" w:rsidRDefault="00C94D1C" w:rsidP="00B71E4E">
      <w:pPr>
        <w:numPr>
          <w:ilvl w:val="1"/>
          <w:numId w:val="8"/>
        </w:numPr>
        <w:tabs>
          <w:tab w:val="clear" w:pos="1440"/>
        </w:tabs>
        <w:spacing w:before="100" w:beforeAutospacing="1" w:after="100" w:afterAutospacing="1" w:line="360" w:lineRule="auto"/>
        <w:ind w:left="567"/>
        <w:jc w:val="both"/>
      </w:pPr>
      <w:r w:rsidRPr="008445FC">
        <w:t>Penyelenggaranaan perumusan kebijakan teknis dibidang Industri Logam, Mesin, Elektronika dan Aneka (ILMEA) Industri Kecil, Agro dan Hasil Hutan (IKAHH), Perdagangan Dalam Negeri dan Perdagangan Luar Negeri.</w:t>
      </w:r>
    </w:p>
    <w:p w:rsidR="00C94D1C" w:rsidRPr="008445FC" w:rsidRDefault="00C94D1C" w:rsidP="00B71E4E">
      <w:pPr>
        <w:numPr>
          <w:ilvl w:val="1"/>
          <w:numId w:val="8"/>
        </w:numPr>
        <w:tabs>
          <w:tab w:val="clear" w:pos="1440"/>
        </w:tabs>
        <w:spacing w:before="100" w:beforeAutospacing="1" w:after="100" w:afterAutospacing="1" w:line="360" w:lineRule="auto"/>
        <w:ind w:left="567"/>
        <w:jc w:val="both"/>
      </w:pPr>
      <w:r w:rsidRPr="008445FC">
        <w:t>Penyelenggaraan urusan pemerintahan dan pelayanan umum Industri Logam, Mesin, Elektronika dan Aneka (ILMEA), Industri Kecil, Agro dan Hasil Hutan (IKAHH), Perdagangan Dalam Negeri dan Perdagangan Luar Negeri.</w:t>
      </w:r>
    </w:p>
    <w:p w:rsidR="00C94D1C" w:rsidRPr="008445FC" w:rsidRDefault="00C94D1C" w:rsidP="00B71E4E">
      <w:pPr>
        <w:numPr>
          <w:ilvl w:val="1"/>
          <w:numId w:val="8"/>
        </w:numPr>
        <w:tabs>
          <w:tab w:val="clear" w:pos="1440"/>
        </w:tabs>
        <w:spacing w:before="100" w:beforeAutospacing="1" w:after="100" w:afterAutospacing="1" w:line="360" w:lineRule="auto"/>
        <w:ind w:left="567"/>
        <w:jc w:val="both"/>
      </w:pPr>
      <w:r w:rsidRPr="008445FC">
        <w:t>Penyelenggara pemberian perizinan di bidang industri dan perdagangan.</w:t>
      </w:r>
    </w:p>
    <w:p w:rsidR="00C94D1C" w:rsidRPr="008445FC" w:rsidRDefault="00C94D1C" w:rsidP="00B71E4E">
      <w:pPr>
        <w:numPr>
          <w:ilvl w:val="1"/>
          <w:numId w:val="8"/>
        </w:numPr>
        <w:tabs>
          <w:tab w:val="clear" w:pos="1440"/>
        </w:tabs>
        <w:spacing w:before="100" w:beforeAutospacing="1" w:after="100" w:afterAutospacing="1" w:line="360" w:lineRule="auto"/>
        <w:ind w:left="567"/>
        <w:jc w:val="both"/>
      </w:pPr>
      <w:r w:rsidRPr="008445FC">
        <w:t>Penyelenggara pembinaan dan pelaksanaan tugas di bidang perindustrian dan perdagangan.</w:t>
      </w:r>
    </w:p>
    <w:p w:rsidR="00C94D1C" w:rsidRPr="008445FC" w:rsidRDefault="00C94D1C" w:rsidP="00B71E4E">
      <w:pPr>
        <w:numPr>
          <w:ilvl w:val="1"/>
          <w:numId w:val="8"/>
        </w:numPr>
        <w:tabs>
          <w:tab w:val="clear" w:pos="1440"/>
        </w:tabs>
        <w:spacing w:before="100" w:beforeAutospacing="1" w:after="100" w:afterAutospacing="1" w:line="360" w:lineRule="auto"/>
        <w:ind w:left="567"/>
        <w:jc w:val="both"/>
      </w:pPr>
      <w:r w:rsidRPr="008445FC">
        <w:t>Penyelenggara tugas pembantuan di bidang perindustrian dan perdagangan.</w:t>
      </w:r>
    </w:p>
    <w:p w:rsidR="00C94D1C" w:rsidRPr="00113194" w:rsidRDefault="00C94D1C" w:rsidP="00B71E4E">
      <w:pPr>
        <w:numPr>
          <w:ilvl w:val="1"/>
          <w:numId w:val="8"/>
        </w:numPr>
        <w:tabs>
          <w:tab w:val="clear" w:pos="1440"/>
        </w:tabs>
        <w:spacing w:before="100" w:beforeAutospacing="1" w:after="100" w:afterAutospacing="1" w:line="360" w:lineRule="auto"/>
        <w:ind w:left="567"/>
        <w:jc w:val="both"/>
      </w:pPr>
      <w:r w:rsidRPr="008445FC">
        <w:t>Penyelenggara pelayanan administrasi internal dan eksternal.</w:t>
      </w:r>
    </w:p>
    <w:p w:rsidR="00C94D1C" w:rsidRPr="00113194" w:rsidRDefault="00C94D1C" w:rsidP="00B71E4E">
      <w:pPr>
        <w:numPr>
          <w:ilvl w:val="1"/>
          <w:numId w:val="8"/>
        </w:numPr>
        <w:tabs>
          <w:tab w:val="clear" w:pos="1440"/>
        </w:tabs>
        <w:spacing w:before="100" w:beforeAutospacing="1" w:line="360" w:lineRule="auto"/>
        <w:ind w:left="567"/>
        <w:jc w:val="both"/>
      </w:pPr>
      <w:r w:rsidRPr="008445FC">
        <w:lastRenderedPageBreak/>
        <w:t>Penyelenggara tugas lain yang diberikan oleh Gubernur sesuai dengan tugas dan fungsinya.</w:t>
      </w:r>
    </w:p>
    <w:p w:rsidR="00EE7D53" w:rsidRDefault="00EE7D53" w:rsidP="00EE7D53">
      <w:pPr>
        <w:spacing w:after="240" w:line="360" w:lineRule="auto"/>
        <w:jc w:val="both"/>
        <w:rPr>
          <w:b/>
          <w:lang w:val="id-ID"/>
        </w:rPr>
      </w:pPr>
    </w:p>
    <w:p w:rsidR="00EE7D53" w:rsidRPr="0092071C" w:rsidRDefault="00EE7D53" w:rsidP="00E05B73">
      <w:pPr>
        <w:spacing w:after="240" w:line="360" w:lineRule="auto"/>
        <w:ind w:left="567" w:hanging="567"/>
        <w:jc w:val="both"/>
        <w:rPr>
          <w:b/>
          <w:sz w:val="28"/>
          <w:szCs w:val="28"/>
          <w:lang w:val="id-ID"/>
        </w:rPr>
      </w:pPr>
      <w:r>
        <w:rPr>
          <w:b/>
          <w:lang w:val="id-ID"/>
        </w:rPr>
        <w:t>2</w:t>
      </w:r>
      <w:r>
        <w:rPr>
          <w:b/>
        </w:rPr>
        <w:t>.</w:t>
      </w:r>
      <w:r w:rsidR="004247A9">
        <w:rPr>
          <w:b/>
          <w:lang w:val="id-ID"/>
        </w:rPr>
        <w:t>2</w:t>
      </w:r>
      <w:r w:rsidRPr="00B22F2A">
        <w:rPr>
          <w:b/>
        </w:rPr>
        <w:t xml:space="preserve">  </w:t>
      </w:r>
      <w:r w:rsidR="00740935">
        <w:rPr>
          <w:b/>
          <w:lang w:val="id-ID"/>
        </w:rPr>
        <w:t>Visi dan Misi</w:t>
      </w:r>
      <w:r w:rsidR="00E05B73">
        <w:rPr>
          <w:b/>
          <w:lang w:val="id-ID"/>
        </w:rPr>
        <w:t xml:space="preserve"> </w:t>
      </w:r>
      <w:r w:rsidR="00D74D6F">
        <w:rPr>
          <w:b/>
          <w:lang w:val="id-ID"/>
        </w:rPr>
        <w:t>Disperindag Provsu</w:t>
      </w:r>
    </w:p>
    <w:p w:rsidR="002E47DE" w:rsidRPr="003A2CD0" w:rsidRDefault="002E47DE" w:rsidP="002E47DE">
      <w:pPr>
        <w:spacing w:after="240" w:line="360" w:lineRule="auto"/>
        <w:jc w:val="both"/>
        <w:rPr>
          <w:b/>
          <w:sz w:val="28"/>
          <w:szCs w:val="28"/>
          <w:lang w:val="id-ID"/>
        </w:rPr>
      </w:pPr>
      <w:r w:rsidRPr="003A2CD0">
        <w:rPr>
          <w:b/>
          <w:lang w:val="id-ID"/>
        </w:rPr>
        <w:t>2</w:t>
      </w:r>
      <w:r w:rsidRPr="003A2CD0">
        <w:rPr>
          <w:b/>
        </w:rPr>
        <w:t>.</w:t>
      </w:r>
      <w:r w:rsidRPr="003A2CD0">
        <w:rPr>
          <w:b/>
          <w:lang w:val="id-ID"/>
        </w:rPr>
        <w:t>2.1</w:t>
      </w:r>
      <w:r w:rsidRPr="003A2CD0">
        <w:rPr>
          <w:b/>
        </w:rPr>
        <w:t xml:space="preserve">  </w:t>
      </w:r>
      <w:r w:rsidR="00C23988" w:rsidRPr="003A2CD0">
        <w:rPr>
          <w:b/>
          <w:lang w:val="id-ID"/>
        </w:rPr>
        <w:t xml:space="preserve">Visi </w:t>
      </w:r>
    </w:p>
    <w:p w:rsidR="00F26FD2" w:rsidRDefault="00EA0597" w:rsidP="00EE7D53">
      <w:pPr>
        <w:spacing w:line="360" w:lineRule="auto"/>
        <w:ind w:firstLine="426"/>
        <w:jc w:val="both"/>
        <w:rPr>
          <w:lang w:val="id-ID"/>
        </w:rPr>
      </w:pPr>
      <w:r>
        <w:rPr>
          <w:lang w:val="id-ID"/>
        </w:rPr>
        <w:t>V</w:t>
      </w:r>
      <w:r w:rsidR="00C23988">
        <w:rPr>
          <w:lang w:val="id-ID"/>
        </w:rPr>
        <w:t xml:space="preserve">isi dari Dinas Perindustrian dan Perdagangan Provinsi Sumatera Utara yaitu </w:t>
      </w:r>
      <w:r w:rsidR="00CB50DD">
        <w:rPr>
          <w:lang w:val="id-ID"/>
        </w:rPr>
        <w:t>: “T</w:t>
      </w:r>
      <w:r w:rsidR="00C23988">
        <w:t>erwujudnya industri dan perdagangan yang maju, tangguh dan berdaya saing</w:t>
      </w:r>
      <w:r w:rsidR="00C842B3">
        <w:rPr>
          <w:lang w:val="id-ID"/>
        </w:rPr>
        <w:t>”</w:t>
      </w:r>
      <w:r w:rsidR="00C23988">
        <w:t>.</w:t>
      </w:r>
      <w:r w:rsidR="00291BD5" w:rsidRPr="00291BD5">
        <w:t xml:space="preserve"> </w:t>
      </w:r>
      <w:r w:rsidR="00CB50DD">
        <w:rPr>
          <w:lang w:val="id-ID"/>
        </w:rPr>
        <w:t>Dimana</w:t>
      </w:r>
      <w:r w:rsidR="00F26FD2">
        <w:rPr>
          <w:lang w:val="id-ID"/>
        </w:rPr>
        <w:t xml:space="preserve"> setiap frasanya memiliki makna sebagai berikut :</w:t>
      </w:r>
    </w:p>
    <w:p w:rsidR="00F26FD2" w:rsidRPr="00242723" w:rsidRDefault="00F26FD2" w:rsidP="00B71E4E">
      <w:pPr>
        <w:numPr>
          <w:ilvl w:val="1"/>
          <w:numId w:val="6"/>
        </w:numPr>
        <w:tabs>
          <w:tab w:val="clear" w:pos="1440"/>
        </w:tabs>
        <w:spacing w:before="100" w:beforeAutospacing="1" w:after="100" w:afterAutospacing="1" w:line="360" w:lineRule="auto"/>
        <w:ind w:left="567" w:hanging="338"/>
        <w:jc w:val="both"/>
        <w:rPr>
          <w:b/>
        </w:rPr>
      </w:pPr>
      <w:r w:rsidRPr="00242723">
        <w:rPr>
          <w:b/>
        </w:rPr>
        <w:t xml:space="preserve">Terwujudnya : </w:t>
      </w:r>
      <w:r w:rsidRPr="00242723">
        <w:t>Cita-cita yang ingin dicapai dan sifatnya selalu mengarah yang lebih baik.</w:t>
      </w:r>
    </w:p>
    <w:p w:rsidR="00F26FD2" w:rsidRPr="00242723" w:rsidRDefault="00F26FD2" w:rsidP="00B71E4E">
      <w:pPr>
        <w:numPr>
          <w:ilvl w:val="1"/>
          <w:numId w:val="6"/>
        </w:numPr>
        <w:tabs>
          <w:tab w:val="clear" w:pos="1440"/>
          <w:tab w:val="num" w:pos="2127"/>
        </w:tabs>
        <w:spacing w:before="100" w:beforeAutospacing="1" w:after="100" w:afterAutospacing="1" w:line="360" w:lineRule="auto"/>
        <w:ind w:left="567" w:hanging="338"/>
        <w:jc w:val="both"/>
      </w:pPr>
      <w:r w:rsidRPr="00242723">
        <w:rPr>
          <w:b/>
        </w:rPr>
        <w:t xml:space="preserve">Industri dan Perdagangan : </w:t>
      </w:r>
      <w:r w:rsidRPr="00242723">
        <w:t>Lembaga dengan struktur organisasinya telah tersusun dengan baik dan dijalani oleh orang yang profesional dibidang industri dan perdagangan.</w:t>
      </w:r>
    </w:p>
    <w:p w:rsidR="00F26FD2" w:rsidRPr="00242723" w:rsidRDefault="00F26FD2" w:rsidP="00B71E4E">
      <w:pPr>
        <w:numPr>
          <w:ilvl w:val="1"/>
          <w:numId w:val="6"/>
        </w:numPr>
        <w:tabs>
          <w:tab w:val="clear" w:pos="1440"/>
          <w:tab w:val="num" w:pos="2127"/>
        </w:tabs>
        <w:spacing w:before="100" w:beforeAutospacing="1" w:after="100" w:afterAutospacing="1" w:line="360" w:lineRule="auto"/>
        <w:ind w:left="567" w:hanging="338"/>
        <w:jc w:val="both"/>
      </w:pPr>
      <w:r w:rsidRPr="00242723">
        <w:rPr>
          <w:b/>
        </w:rPr>
        <w:t xml:space="preserve">Maju : </w:t>
      </w:r>
      <w:r w:rsidRPr="00242723">
        <w:t>Menguasai teknologi cerdas dan tangguh</w:t>
      </w:r>
    </w:p>
    <w:p w:rsidR="00F26FD2" w:rsidRPr="00242723" w:rsidRDefault="00F26FD2" w:rsidP="00B71E4E">
      <w:pPr>
        <w:numPr>
          <w:ilvl w:val="1"/>
          <w:numId w:val="6"/>
        </w:numPr>
        <w:tabs>
          <w:tab w:val="clear" w:pos="1440"/>
          <w:tab w:val="num" w:pos="2127"/>
        </w:tabs>
        <w:spacing w:before="100" w:beforeAutospacing="1" w:after="100" w:afterAutospacing="1" w:line="360" w:lineRule="auto"/>
        <w:ind w:left="567" w:hanging="338"/>
        <w:jc w:val="both"/>
        <w:rPr>
          <w:b/>
        </w:rPr>
      </w:pPr>
      <w:r w:rsidRPr="00242723">
        <w:rPr>
          <w:b/>
        </w:rPr>
        <w:t xml:space="preserve">Tangguh : </w:t>
      </w:r>
      <w:r w:rsidRPr="00242723">
        <w:t>Mempunyai kemampuan bersaing yang kompetitif</w:t>
      </w:r>
    </w:p>
    <w:p w:rsidR="00291BD5" w:rsidRPr="00B54B8F" w:rsidRDefault="00F26FD2" w:rsidP="00B71E4E">
      <w:pPr>
        <w:numPr>
          <w:ilvl w:val="1"/>
          <w:numId w:val="6"/>
        </w:numPr>
        <w:tabs>
          <w:tab w:val="clear" w:pos="1440"/>
          <w:tab w:val="num" w:pos="2127"/>
        </w:tabs>
        <w:spacing w:line="360" w:lineRule="auto"/>
        <w:ind w:left="567" w:hanging="338"/>
        <w:jc w:val="both"/>
      </w:pPr>
      <w:r w:rsidRPr="00242723">
        <w:rPr>
          <w:b/>
        </w:rPr>
        <w:t xml:space="preserve">Berdaya saing : </w:t>
      </w:r>
      <w:r w:rsidRPr="00242723">
        <w:t>Kuat dan profesional</w:t>
      </w:r>
      <w:r w:rsidRPr="00242723">
        <w:rPr>
          <w:lang w:val="id-ID"/>
        </w:rPr>
        <w:t xml:space="preserve"> </w:t>
      </w:r>
    </w:p>
    <w:p w:rsidR="00B54B8F" w:rsidRPr="003A2CD0" w:rsidRDefault="00B54B8F" w:rsidP="00B54B8F">
      <w:pPr>
        <w:spacing w:after="100" w:afterAutospacing="1" w:line="360" w:lineRule="auto"/>
        <w:ind w:left="1080"/>
        <w:jc w:val="both"/>
      </w:pPr>
    </w:p>
    <w:p w:rsidR="003A2CD0" w:rsidRPr="003A2CD0" w:rsidRDefault="003A2CD0" w:rsidP="003A2CD0">
      <w:pPr>
        <w:spacing w:after="240" w:line="360" w:lineRule="auto"/>
        <w:jc w:val="both"/>
        <w:rPr>
          <w:b/>
          <w:sz w:val="28"/>
          <w:szCs w:val="28"/>
          <w:lang w:val="id-ID"/>
        </w:rPr>
      </w:pPr>
      <w:r w:rsidRPr="003A2CD0">
        <w:rPr>
          <w:b/>
          <w:lang w:val="id-ID"/>
        </w:rPr>
        <w:t>2</w:t>
      </w:r>
      <w:r w:rsidRPr="003A2CD0">
        <w:rPr>
          <w:b/>
        </w:rPr>
        <w:t>.</w:t>
      </w:r>
      <w:r w:rsidRPr="003A2CD0">
        <w:rPr>
          <w:b/>
          <w:lang w:val="id-ID"/>
        </w:rPr>
        <w:t>2.</w:t>
      </w:r>
      <w:r>
        <w:rPr>
          <w:b/>
          <w:lang w:val="id-ID"/>
        </w:rPr>
        <w:t>2</w:t>
      </w:r>
      <w:r w:rsidRPr="003A2CD0">
        <w:rPr>
          <w:b/>
        </w:rPr>
        <w:t xml:space="preserve">  </w:t>
      </w:r>
      <w:r>
        <w:rPr>
          <w:b/>
          <w:lang w:val="id-ID"/>
        </w:rPr>
        <w:t>Misi</w:t>
      </w:r>
      <w:r w:rsidRPr="003A2CD0">
        <w:rPr>
          <w:b/>
          <w:lang w:val="id-ID"/>
        </w:rPr>
        <w:t xml:space="preserve"> </w:t>
      </w:r>
    </w:p>
    <w:p w:rsidR="003A2CD0" w:rsidRDefault="00C44572" w:rsidP="003A2CD0">
      <w:pPr>
        <w:spacing w:line="360" w:lineRule="auto"/>
        <w:ind w:firstLine="426"/>
        <w:jc w:val="both"/>
        <w:rPr>
          <w:lang w:val="id-ID"/>
        </w:rPr>
      </w:pPr>
      <w:r>
        <w:rPr>
          <w:lang w:val="id-ID"/>
        </w:rPr>
        <w:t>M</w:t>
      </w:r>
      <w:r w:rsidR="00AE551B">
        <w:rPr>
          <w:lang w:val="id-ID"/>
        </w:rPr>
        <w:t>isi</w:t>
      </w:r>
      <w:r w:rsidR="003A2CD0">
        <w:rPr>
          <w:lang w:val="id-ID"/>
        </w:rPr>
        <w:t xml:space="preserve"> dari Dinas Perindustrian dan Perdagangan Provinsi Sumatera Utara </w:t>
      </w:r>
      <w:r w:rsidR="00AE551B">
        <w:rPr>
          <w:lang w:val="id-ID"/>
        </w:rPr>
        <w:t>yaitu</w:t>
      </w:r>
      <w:r w:rsidR="003A2CD0">
        <w:rPr>
          <w:lang w:val="id-ID"/>
        </w:rPr>
        <w:t xml:space="preserve"> sebagai berikut :</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t>Meningkatkan pembinaan dan pengembangan sarana perdagangan, sistem distribusi yang efektif serta perlindungan konsumen</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t>Meningkatkan Kerjasama Perdagangan Internasional</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t>Meningkatkan pembinaan dan pelayanan ekspor</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t>Meningkatkan pembinaan dan pengembangan Industri Kecil Menengah</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t>Menguatkan struktur industri, memberdayakan potensi yang ada dan mendorong usaha ekonomi masyarakat</w:t>
      </w:r>
    </w:p>
    <w:p w:rsidR="00587B0C" w:rsidRPr="008445FC" w:rsidRDefault="00587B0C" w:rsidP="00B71E4E">
      <w:pPr>
        <w:numPr>
          <w:ilvl w:val="1"/>
          <w:numId w:val="7"/>
        </w:numPr>
        <w:tabs>
          <w:tab w:val="clear" w:pos="1440"/>
        </w:tabs>
        <w:spacing w:before="100" w:beforeAutospacing="1" w:after="100" w:afterAutospacing="1" w:line="360" w:lineRule="auto"/>
        <w:ind w:left="567"/>
        <w:jc w:val="both"/>
      </w:pPr>
      <w:r w:rsidRPr="008445FC">
        <w:lastRenderedPageBreak/>
        <w:t>Meningkatkan kualitas aparat pembina sehingga mampu meningkatkan efisiensi, produktivitas, profesionalisme dan peran serta pelaku dunia usaha yang mendukung adanya koordinasi secara sinergis dalam memanfaatkan</w:t>
      </w:r>
    </w:p>
    <w:p w:rsidR="009770F3" w:rsidRDefault="009770F3" w:rsidP="00291BD5">
      <w:pPr>
        <w:spacing w:line="360" w:lineRule="auto"/>
        <w:ind w:firstLine="426"/>
        <w:jc w:val="both"/>
        <w:rPr>
          <w:rStyle w:val="text1"/>
          <w:lang w:val="id-ID"/>
        </w:rPr>
      </w:pPr>
    </w:p>
    <w:p w:rsidR="009770F3" w:rsidRPr="0092071C" w:rsidRDefault="009770F3" w:rsidP="009770F3">
      <w:pPr>
        <w:spacing w:after="240" w:line="360" w:lineRule="auto"/>
        <w:jc w:val="both"/>
        <w:rPr>
          <w:b/>
          <w:sz w:val="28"/>
          <w:szCs w:val="28"/>
          <w:lang w:val="id-ID"/>
        </w:rPr>
      </w:pPr>
      <w:r>
        <w:rPr>
          <w:b/>
          <w:lang w:val="id-ID"/>
        </w:rPr>
        <w:t>2</w:t>
      </w:r>
      <w:r>
        <w:rPr>
          <w:b/>
        </w:rPr>
        <w:t>.</w:t>
      </w:r>
      <w:r w:rsidR="00A62051">
        <w:rPr>
          <w:b/>
          <w:lang w:val="id-ID"/>
        </w:rPr>
        <w:t>3</w:t>
      </w:r>
      <w:r w:rsidRPr="00B22F2A">
        <w:rPr>
          <w:b/>
        </w:rPr>
        <w:t xml:space="preserve">  </w:t>
      </w:r>
      <w:r w:rsidR="00740935">
        <w:rPr>
          <w:b/>
          <w:lang w:val="id-ID"/>
        </w:rPr>
        <w:t>Struktur Organisasi</w:t>
      </w:r>
    </w:p>
    <w:p w:rsidR="009770F3" w:rsidRDefault="00A207B7" w:rsidP="009770F3">
      <w:pPr>
        <w:spacing w:line="360" w:lineRule="auto"/>
        <w:ind w:firstLine="426"/>
        <w:jc w:val="both"/>
        <w:rPr>
          <w:lang w:val="id-ID"/>
        </w:rPr>
      </w:pPr>
      <w:r w:rsidRPr="00B6399D">
        <w:t xml:space="preserve">Struktur organisasi instansi mempunyai arti penting dalam suatu instasi untuk mencapai tujuan yang telah ditetapkan atau direncanakan oleh instansi. Tanpa adanya struktur organisasi yang baik, maka kegiatan instansi atau perusahaan tidak akan berjalan lancar karena tidak diketahui secara jelas siapa yang harus menjalankan suatu tugas. </w:t>
      </w:r>
    </w:p>
    <w:p w:rsidR="00B325AA" w:rsidRDefault="00B325AA" w:rsidP="009770F3">
      <w:pPr>
        <w:spacing w:line="360" w:lineRule="auto"/>
        <w:ind w:firstLine="426"/>
        <w:jc w:val="both"/>
        <w:rPr>
          <w:rFonts w:asciiTheme="majorBidi" w:hAnsiTheme="majorBidi" w:cstheme="majorBidi"/>
          <w:lang w:val="id-ID"/>
        </w:rPr>
      </w:pPr>
      <w:r w:rsidRPr="003459F9">
        <w:rPr>
          <w:rFonts w:asciiTheme="majorBidi" w:hAnsiTheme="majorBidi" w:cstheme="majorBidi"/>
          <w:lang w:val="id-ID"/>
        </w:rPr>
        <w:t xml:space="preserve">Berikut adalah struktur organisasi </w:t>
      </w:r>
      <w:r>
        <w:rPr>
          <w:rFonts w:asciiTheme="majorBidi" w:hAnsiTheme="majorBidi" w:cstheme="majorBidi"/>
          <w:lang w:val="id-ID"/>
        </w:rPr>
        <w:t xml:space="preserve">pada </w:t>
      </w:r>
      <w:r w:rsidR="00270ABF">
        <w:rPr>
          <w:rFonts w:asciiTheme="majorBidi" w:hAnsiTheme="majorBidi" w:cstheme="majorBidi"/>
          <w:lang w:val="id-ID"/>
        </w:rPr>
        <w:t xml:space="preserve">instansi </w:t>
      </w:r>
      <w:r>
        <w:rPr>
          <w:rFonts w:asciiTheme="majorBidi" w:hAnsiTheme="majorBidi" w:cstheme="majorBidi"/>
          <w:lang w:val="id-ID"/>
        </w:rPr>
        <w:t>Dinas Perindustrian dan Perdagangan Provinsi Sumatera Utara</w:t>
      </w:r>
      <w:r w:rsidR="006F62F4">
        <w:rPr>
          <w:rFonts w:asciiTheme="majorBidi" w:hAnsiTheme="majorBidi" w:cstheme="majorBidi"/>
          <w:lang w:val="id-ID"/>
        </w:rPr>
        <w:t xml:space="preserve"> (Disperindag Provsu)</w:t>
      </w:r>
      <w:r>
        <w:rPr>
          <w:rFonts w:asciiTheme="majorBidi" w:hAnsiTheme="majorBidi" w:cstheme="majorBidi"/>
          <w:lang w:val="id-ID"/>
        </w:rPr>
        <w:t>.</w:t>
      </w:r>
    </w:p>
    <w:p w:rsidR="00764736" w:rsidRDefault="00764736" w:rsidP="009770F3">
      <w:pPr>
        <w:spacing w:line="360" w:lineRule="auto"/>
        <w:ind w:firstLine="426"/>
        <w:jc w:val="both"/>
        <w:rPr>
          <w:rFonts w:asciiTheme="majorBidi" w:hAnsiTheme="majorBidi" w:cstheme="majorBidi"/>
          <w:lang w:val="id-ID"/>
        </w:rPr>
      </w:pPr>
    </w:p>
    <w:p w:rsidR="00764736" w:rsidRDefault="00764736" w:rsidP="009770F3">
      <w:pPr>
        <w:spacing w:line="360" w:lineRule="auto"/>
        <w:ind w:firstLine="426"/>
        <w:jc w:val="both"/>
        <w:rPr>
          <w:rFonts w:asciiTheme="majorBidi" w:hAnsiTheme="majorBidi" w:cstheme="majorBidi"/>
          <w:lang w:val="id-ID"/>
        </w:rPr>
      </w:pPr>
    </w:p>
    <w:p w:rsidR="00764736" w:rsidRDefault="00764736" w:rsidP="009770F3">
      <w:pPr>
        <w:spacing w:line="360" w:lineRule="auto"/>
        <w:ind w:firstLine="426"/>
        <w:jc w:val="both"/>
        <w:rPr>
          <w:rFonts w:asciiTheme="majorBidi" w:hAnsiTheme="majorBidi" w:cstheme="majorBidi"/>
          <w:lang w:val="id-ID"/>
        </w:rPr>
      </w:pPr>
    </w:p>
    <w:p w:rsidR="00764736" w:rsidRDefault="00764736" w:rsidP="009770F3">
      <w:pPr>
        <w:spacing w:line="360" w:lineRule="auto"/>
        <w:ind w:firstLine="426"/>
        <w:jc w:val="both"/>
        <w:rPr>
          <w:rFonts w:asciiTheme="majorBidi" w:hAnsiTheme="majorBidi" w:cstheme="majorBidi"/>
          <w:lang w:val="id-ID"/>
        </w:rPr>
      </w:pPr>
    </w:p>
    <w:p w:rsidR="0067348C" w:rsidRDefault="0067348C" w:rsidP="00B87E30">
      <w:pPr>
        <w:spacing w:line="360" w:lineRule="auto"/>
        <w:jc w:val="both"/>
        <w:rPr>
          <w:noProof/>
          <w:lang w:val="id-ID" w:eastAsia="id-ID"/>
        </w:rPr>
      </w:pPr>
    </w:p>
    <w:p w:rsidR="00B87E30" w:rsidRPr="00B325AA" w:rsidRDefault="00764736" w:rsidP="0067348C">
      <w:pPr>
        <w:spacing w:line="360" w:lineRule="auto"/>
        <w:jc w:val="center"/>
        <w:rPr>
          <w:lang w:val="id-ID"/>
        </w:rPr>
      </w:pPr>
      <w:r>
        <w:object w:dxaOrig="14517"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73.85pt" o:ole="">
            <v:imagedata r:id="rId13" o:title=""/>
          </v:shape>
          <o:OLEObject Type="Embed" ProgID="Visio.Drawing.11" ShapeID="_x0000_i1025" DrawAspect="Content" ObjectID="_1589734232" r:id="rId14"/>
        </w:object>
      </w:r>
    </w:p>
    <w:p w:rsidR="00F879EF" w:rsidRDefault="0054772C" w:rsidP="006E6321">
      <w:pPr>
        <w:spacing w:before="240" w:line="360" w:lineRule="auto"/>
        <w:jc w:val="center"/>
        <w:rPr>
          <w:lang w:val="id-ID"/>
        </w:rPr>
      </w:pPr>
      <w:r w:rsidRPr="00BE17FE">
        <w:rPr>
          <w:b/>
          <w:lang w:val="id-ID"/>
        </w:rPr>
        <w:t xml:space="preserve">Gambar </w:t>
      </w:r>
      <w:r>
        <w:rPr>
          <w:b/>
          <w:lang w:val="id-ID"/>
        </w:rPr>
        <w:t>2</w:t>
      </w:r>
      <w:r w:rsidRPr="00BE17FE">
        <w:rPr>
          <w:b/>
          <w:lang w:val="id-ID"/>
        </w:rPr>
        <w:t>.1</w:t>
      </w:r>
      <w:r>
        <w:rPr>
          <w:lang w:val="id-ID"/>
        </w:rPr>
        <w:t xml:space="preserve"> Struktur Organisasi Di</w:t>
      </w:r>
      <w:r w:rsidR="00A81872">
        <w:rPr>
          <w:lang w:val="id-ID"/>
        </w:rPr>
        <w:t>sperindag Provsu</w:t>
      </w:r>
    </w:p>
    <w:p w:rsidR="009962F8" w:rsidRDefault="009962F8" w:rsidP="00F879EF">
      <w:pPr>
        <w:spacing w:line="360" w:lineRule="auto"/>
        <w:ind w:firstLine="426"/>
        <w:jc w:val="both"/>
        <w:rPr>
          <w:lang w:val="id-ID"/>
        </w:rPr>
      </w:pPr>
    </w:p>
    <w:p w:rsidR="009962F8" w:rsidRDefault="009962F8" w:rsidP="00F879EF">
      <w:pPr>
        <w:spacing w:line="360" w:lineRule="auto"/>
        <w:ind w:firstLine="426"/>
        <w:jc w:val="both"/>
        <w:rPr>
          <w:lang w:val="id-ID"/>
        </w:rPr>
      </w:pPr>
    </w:p>
    <w:p w:rsidR="009962F8" w:rsidRDefault="009962F8" w:rsidP="00F879EF">
      <w:pPr>
        <w:spacing w:line="360" w:lineRule="auto"/>
        <w:ind w:firstLine="426"/>
        <w:jc w:val="both"/>
        <w:rPr>
          <w:lang w:val="id-ID"/>
        </w:rPr>
      </w:pPr>
    </w:p>
    <w:p w:rsidR="009962F8" w:rsidRDefault="009962F8" w:rsidP="00F879EF">
      <w:pPr>
        <w:spacing w:line="360" w:lineRule="auto"/>
        <w:ind w:firstLine="426"/>
        <w:jc w:val="both"/>
        <w:rPr>
          <w:lang w:val="id-ID"/>
        </w:rPr>
      </w:pPr>
    </w:p>
    <w:p w:rsidR="009962F8" w:rsidRDefault="009962F8" w:rsidP="00F879EF">
      <w:pPr>
        <w:spacing w:line="360" w:lineRule="auto"/>
        <w:ind w:firstLine="426"/>
        <w:jc w:val="both"/>
        <w:rPr>
          <w:lang w:val="id-ID"/>
        </w:rPr>
      </w:pPr>
    </w:p>
    <w:p w:rsidR="008C58C0" w:rsidRDefault="008C58C0" w:rsidP="009962F8">
      <w:pPr>
        <w:tabs>
          <w:tab w:val="left" w:pos="8520"/>
        </w:tabs>
        <w:spacing w:line="480" w:lineRule="auto"/>
        <w:jc w:val="center"/>
        <w:outlineLvl w:val="0"/>
        <w:rPr>
          <w:b/>
          <w:sz w:val="28"/>
          <w:szCs w:val="28"/>
          <w:lang w:val="id-ID"/>
        </w:rPr>
      </w:pPr>
    </w:p>
    <w:p w:rsidR="009962F8" w:rsidRDefault="009962F8" w:rsidP="009962F8">
      <w:pPr>
        <w:tabs>
          <w:tab w:val="left" w:pos="8520"/>
        </w:tabs>
        <w:spacing w:line="480" w:lineRule="auto"/>
        <w:jc w:val="center"/>
        <w:outlineLvl w:val="0"/>
        <w:rPr>
          <w:b/>
          <w:sz w:val="28"/>
          <w:szCs w:val="28"/>
          <w:lang w:val="id-ID"/>
        </w:rPr>
      </w:pPr>
      <w:r>
        <w:rPr>
          <w:b/>
          <w:sz w:val="28"/>
          <w:szCs w:val="28"/>
          <w:lang w:val="id-ID"/>
        </w:rPr>
        <w:lastRenderedPageBreak/>
        <w:t xml:space="preserve">BAB </w:t>
      </w:r>
      <w:r w:rsidR="00363C59">
        <w:rPr>
          <w:b/>
          <w:sz w:val="28"/>
          <w:szCs w:val="28"/>
          <w:lang w:val="id-ID"/>
        </w:rPr>
        <w:t>3</w:t>
      </w:r>
    </w:p>
    <w:p w:rsidR="009962F8" w:rsidRPr="00E4726E" w:rsidRDefault="00EA2099" w:rsidP="009962F8">
      <w:pPr>
        <w:tabs>
          <w:tab w:val="left" w:pos="8520"/>
        </w:tabs>
        <w:spacing w:line="480" w:lineRule="auto"/>
        <w:jc w:val="center"/>
        <w:outlineLvl w:val="0"/>
        <w:rPr>
          <w:b/>
          <w:sz w:val="28"/>
          <w:szCs w:val="28"/>
          <w:lang w:val="id-ID"/>
        </w:rPr>
      </w:pPr>
      <w:r>
        <w:rPr>
          <w:b/>
          <w:sz w:val="28"/>
          <w:szCs w:val="28"/>
          <w:lang w:val="id-ID"/>
        </w:rPr>
        <w:t>PELAKSANAAN</w:t>
      </w:r>
      <w:r w:rsidR="00352F3C">
        <w:rPr>
          <w:b/>
          <w:sz w:val="28"/>
          <w:szCs w:val="28"/>
          <w:lang w:val="id-ID"/>
        </w:rPr>
        <w:t xml:space="preserve"> </w:t>
      </w:r>
      <w:r>
        <w:rPr>
          <w:b/>
          <w:sz w:val="28"/>
          <w:szCs w:val="28"/>
          <w:lang w:val="id-ID"/>
        </w:rPr>
        <w:t>MAGANG INDUSTRI</w:t>
      </w:r>
    </w:p>
    <w:p w:rsidR="009962F8" w:rsidRPr="00FE5225" w:rsidRDefault="009962F8" w:rsidP="009962F8">
      <w:pPr>
        <w:tabs>
          <w:tab w:val="left" w:pos="8520"/>
        </w:tabs>
        <w:spacing w:line="360" w:lineRule="auto"/>
        <w:jc w:val="center"/>
        <w:outlineLvl w:val="0"/>
      </w:pPr>
    </w:p>
    <w:p w:rsidR="009962F8" w:rsidRPr="00905B0C" w:rsidRDefault="00777A48" w:rsidP="009962F8">
      <w:pPr>
        <w:spacing w:after="240" w:line="360" w:lineRule="auto"/>
        <w:jc w:val="both"/>
        <w:rPr>
          <w:b/>
          <w:sz w:val="28"/>
          <w:szCs w:val="28"/>
        </w:rPr>
      </w:pPr>
      <w:r>
        <w:rPr>
          <w:b/>
          <w:lang w:val="id-ID"/>
        </w:rPr>
        <w:t>3</w:t>
      </w:r>
      <w:r w:rsidR="009962F8">
        <w:rPr>
          <w:b/>
          <w:lang w:val="id-ID"/>
        </w:rPr>
        <w:t>.1</w:t>
      </w:r>
      <w:r w:rsidR="009962F8" w:rsidRPr="00B22F2A">
        <w:rPr>
          <w:b/>
        </w:rPr>
        <w:t xml:space="preserve">  </w:t>
      </w:r>
      <w:r w:rsidR="008C4999">
        <w:rPr>
          <w:b/>
          <w:lang w:val="id-ID"/>
        </w:rPr>
        <w:t>Tempat Penugasan</w:t>
      </w:r>
    </w:p>
    <w:p w:rsidR="00D37D0A" w:rsidRDefault="009962F8" w:rsidP="009962F8">
      <w:pPr>
        <w:spacing w:line="360" w:lineRule="auto"/>
        <w:jc w:val="both"/>
        <w:rPr>
          <w:lang w:val="id-ID"/>
        </w:rPr>
      </w:pPr>
      <w:r>
        <w:rPr>
          <w:lang w:val="id-ID"/>
        </w:rPr>
        <w:t xml:space="preserve">       </w:t>
      </w:r>
      <w:r w:rsidR="00723884" w:rsidRPr="00E1585E">
        <w:t xml:space="preserve">Pelaksanaan </w:t>
      </w:r>
      <w:r w:rsidR="00136A4F">
        <w:rPr>
          <w:lang w:val="id-ID"/>
        </w:rPr>
        <w:t>m</w:t>
      </w:r>
      <w:r w:rsidR="00723884" w:rsidRPr="00E1585E">
        <w:t xml:space="preserve">agang </w:t>
      </w:r>
      <w:r w:rsidR="00136A4F">
        <w:rPr>
          <w:lang w:val="id-ID"/>
        </w:rPr>
        <w:t>i</w:t>
      </w:r>
      <w:r w:rsidR="00723884">
        <w:rPr>
          <w:lang w:val="id-ID"/>
        </w:rPr>
        <w:t>ndustri pada</w:t>
      </w:r>
      <w:r w:rsidR="00723884" w:rsidRPr="00E1585E">
        <w:t xml:space="preserve"> </w:t>
      </w:r>
      <w:r w:rsidR="00723884">
        <w:rPr>
          <w:lang w:val="id-ID"/>
        </w:rPr>
        <w:t>Dinas Perindustrian dan Perdagangan Provinsi Sumatera Utara</w:t>
      </w:r>
      <w:r w:rsidR="00136A4F">
        <w:rPr>
          <w:lang w:val="id-ID"/>
        </w:rPr>
        <w:t xml:space="preserve"> (</w:t>
      </w:r>
      <w:r w:rsidR="00136A4F" w:rsidRPr="00136A4F">
        <w:rPr>
          <w:lang w:val="id-ID"/>
        </w:rPr>
        <w:t>Disperindag Provsu</w:t>
      </w:r>
      <w:r w:rsidR="00136A4F">
        <w:rPr>
          <w:b/>
          <w:lang w:val="id-ID"/>
        </w:rPr>
        <w:t>)</w:t>
      </w:r>
      <w:r w:rsidR="00723884" w:rsidRPr="00E1585E">
        <w:t xml:space="preserve"> dimulai pada tanggal </w:t>
      </w:r>
      <w:r w:rsidR="00723884">
        <w:rPr>
          <w:lang w:val="id-ID"/>
        </w:rPr>
        <w:t>05 Maret 2018 dan</w:t>
      </w:r>
      <w:r w:rsidR="00723884" w:rsidRPr="00E1585E">
        <w:t xml:space="preserve"> berakhir pada tanggal </w:t>
      </w:r>
      <w:r w:rsidR="00723884">
        <w:rPr>
          <w:lang w:val="id-ID"/>
        </w:rPr>
        <w:t>0</w:t>
      </w:r>
      <w:r w:rsidR="00343FFF">
        <w:rPr>
          <w:lang w:val="id-ID"/>
        </w:rPr>
        <w:t>4</w:t>
      </w:r>
      <w:r w:rsidR="00723884">
        <w:rPr>
          <w:lang w:val="id-ID"/>
        </w:rPr>
        <w:t xml:space="preserve"> Mei 2018</w:t>
      </w:r>
      <w:r w:rsidR="00543A49">
        <w:rPr>
          <w:lang w:val="id-ID"/>
        </w:rPr>
        <w:t>. Penempatan magang yaitu</w:t>
      </w:r>
      <w:r w:rsidR="00723884" w:rsidRPr="00E1585E">
        <w:t xml:space="preserve"> di bagian </w:t>
      </w:r>
      <w:r w:rsidR="00543A49">
        <w:rPr>
          <w:lang w:val="id-ID"/>
        </w:rPr>
        <w:t>Kepegawaian dan Keuangan</w:t>
      </w:r>
      <w:r w:rsidR="00723884" w:rsidRPr="00E1585E">
        <w:t xml:space="preserve">. Pelaksanaan </w:t>
      </w:r>
      <w:r w:rsidR="00543A49">
        <w:rPr>
          <w:lang w:val="id-ID"/>
        </w:rPr>
        <w:t>m</w:t>
      </w:r>
      <w:r w:rsidR="00723884" w:rsidRPr="00E1585E">
        <w:t xml:space="preserve">agang dibimbing oleh </w:t>
      </w:r>
      <w:r w:rsidR="004A69D0">
        <w:rPr>
          <w:lang w:val="id-ID"/>
        </w:rPr>
        <w:t>Sud</w:t>
      </w:r>
      <w:r w:rsidR="00543A49">
        <w:rPr>
          <w:lang w:val="id-ID"/>
        </w:rPr>
        <w:t>a</w:t>
      </w:r>
      <w:r w:rsidR="004A69D0">
        <w:rPr>
          <w:lang w:val="id-ID"/>
        </w:rPr>
        <w:t>h</w:t>
      </w:r>
      <w:r w:rsidR="00543A49">
        <w:rPr>
          <w:lang w:val="id-ID"/>
        </w:rPr>
        <w:t>nal</w:t>
      </w:r>
      <w:r w:rsidR="00543A49">
        <w:t xml:space="preserve"> selaku </w:t>
      </w:r>
      <w:r w:rsidR="00543A49">
        <w:rPr>
          <w:lang w:val="id-ID"/>
        </w:rPr>
        <w:t>p</w:t>
      </w:r>
      <w:r w:rsidR="00723884" w:rsidRPr="00E1585E">
        <w:t xml:space="preserve">embimbing </w:t>
      </w:r>
      <w:r w:rsidR="00543A49">
        <w:rPr>
          <w:lang w:val="id-ID"/>
        </w:rPr>
        <w:t>utama m</w:t>
      </w:r>
      <w:r w:rsidR="00723884" w:rsidRPr="00E1585E">
        <w:t>agang</w:t>
      </w:r>
      <w:r w:rsidR="00543A49">
        <w:rPr>
          <w:lang w:val="id-ID"/>
        </w:rPr>
        <w:t xml:space="preserve"> dan Zaini Yuliansyah, S.H. selaku pembimbing kedua magang</w:t>
      </w:r>
      <w:r w:rsidR="00723884" w:rsidRPr="00E1585E">
        <w:t xml:space="preserve">. </w:t>
      </w:r>
    </w:p>
    <w:p w:rsidR="00EE6625" w:rsidRDefault="00EE6625" w:rsidP="00995C2D">
      <w:pPr>
        <w:spacing w:before="240" w:line="360" w:lineRule="auto"/>
        <w:jc w:val="both"/>
        <w:rPr>
          <w:lang w:val="id-ID"/>
        </w:rPr>
      </w:pPr>
    </w:p>
    <w:p w:rsidR="006A6991" w:rsidRPr="00905B0C" w:rsidRDefault="006A6991" w:rsidP="006A6991">
      <w:pPr>
        <w:spacing w:after="240" w:line="360" w:lineRule="auto"/>
        <w:jc w:val="both"/>
        <w:rPr>
          <w:b/>
          <w:sz w:val="28"/>
          <w:szCs w:val="28"/>
        </w:rPr>
      </w:pPr>
      <w:r>
        <w:rPr>
          <w:b/>
          <w:lang w:val="id-ID"/>
        </w:rPr>
        <w:t>3.2</w:t>
      </w:r>
      <w:r w:rsidRPr="00B22F2A">
        <w:rPr>
          <w:b/>
        </w:rPr>
        <w:t xml:space="preserve">  </w:t>
      </w:r>
      <w:r w:rsidR="00011A97">
        <w:rPr>
          <w:rFonts w:asciiTheme="majorBidi" w:hAnsiTheme="majorBidi" w:cstheme="majorBidi"/>
          <w:b/>
        </w:rPr>
        <w:t>P</w:t>
      </w:r>
      <w:r w:rsidR="006D36EA">
        <w:rPr>
          <w:rFonts w:asciiTheme="majorBidi" w:hAnsiTheme="majorBidi" w:cstheme="majorBidi"/>
          <w:b/>
          <w:lang w:val="id-ID"/>
        </w:rPr>
        <w:t>elaksanaan</w:t>
      </w:r>
      <w:r w:rsidR="00011A97">
        <w:rPr>
          <w:rFonts w:asciiTheme="majorBidi" w:hAnsiTheme="majorBidi" w:cstheme="majorBidi"/>
          <w:b/>
        </w:rPr>
        <w:t xml:space="preserve"> </w:t>
      </w:r>
      <w:r w:rsidR="00BA5516">
        <w:rPr>
          <w:rFonts w:asciiTheme="majorBidi" w:hAnsiTheme="majorBidi" w:cstheme="majorBidi"/>
          <w:b/>
          <w:lang w:val="id-ID"/>
        </w:rPr>
        <w:t>Magang Industri</w:t>
      </w:r>
    </w:p>
    <w:p w:rsidR="001254FF" w:rsidRPr="009C305B" w:rsidRDefault="00485A0F" w:rsidP="001254FF">
      <w:pPr>
        <w:spacing w:line="360" w:lineRule="auto"/>
        <w:ind w:firstLine="426"/>
        <w:jc w:val="both"/>
        <w:rPr>
          <w:rFonts w:asciiTheme="majorBidi" w:hAnsiTheme="majorBidi" w:cstheme="majorBidi"/>
          <w:lang w:val="id-ID"/>
        </w:rPr>
      </w:pPr>
      <w:r w:rsidRPr="009C305B">
        <w:rPr>
          <w:rFonts w:asciiTheme="majorBidi" w:hAnsiTheme="majorBidi" w:cstheme="majorBidi"/>
          <w:lang w:val="id-ID"/>
        </w:rPr>
        <w:t>Selama</w:t>
      </w:r>
      <w:r w:rsidR="00A13FAB" w:rsidRPr="009C305B">
        <w:rPr>
          <w:rFonts w:asciiTheme="majorBidi" w:hAnsiTheme="majorBidi" w:cstheme="majorBidi"/>
          <w:lang w:val="id-ID"/>
        </w:rPr>
        <w:t xml:space="preserve"> </w:t>
      </w:r>
      <w:r w:rsidRPr="009C305B">
        <w:rPr>
          <w:rFonts w:asciiTheme="majorBidi" w:hAnsiTheme="majorBidi" w:cstheme="majorBidi"/>
          <w:lang w:val="id-ID"/>
        </w:rPr>
        <w:t>proses pelaksanaan</w:t>
      </w:r>
      <w:r w:rsidR="00A13FAB" w:rsidRPr="009C305B">
        <w:rPr>
          <w:rFonts w:asciiTheme="majorBidi" w:hAnsiTheme="majorBidi" w:cstheme="majorBidi"/>
          <w:lang w:val="id-ID"/>
        </w:rPr>
        <w:t xml:space="preserve"> magang industri, pembimbing di perusahaan mengambil kendali setiap mahasiswa magang untuk melaksanakan berbagai pekerjaan yang berhubungan dengan kepentingan </w:t>
      </w:r>
      <w:r w:rsidR="00A57D94">
        <w:rPr>
          <w:rFonts w:asciiTheme="majorBidi" w:hAnsiTheme="majorBidi" w:cstheme="majorBidi"/>
          <w:lang w:val="id-ID"/>
        </w:rPr>
        <w:t>instansi</w:t>
      </w:r>
      <w:r w:rsidR="00A13FAB" w:rsidRPr="009C305B">
        <w:rPr>
          <w:rFonts w:asciiTheme="majorBidi" w:hAnsiTheme="majorBidi" w:cstheme="majorBidi"/>
          <w:lang w:val="id-ID"/>
        </w:rPr>
        <w:t xml:space="preserve">. </w:t>
      </w:r>
      <w:r w:rsidR="004F6795" w:rsidRPr="009C305B">
        <w:rPr>
          <w:rFonts w:asciiTheme="majorBidi" w:hAnsiTheme="majorBidi" w:cstheme="majorBidi"/>
          <w:lang w:val="id-ID"/>
        </w:rPr>
        <w:t>Rangkaian berbagai pekerjaan tersebut kemudian dilaporkan secara mingguan dalam laporan mingguan magang dan selanjutnya dij</w:t>
      </w:r>
      <w:r w:rsidR="0002271B" w:rsidRPr="009C305B">
        <w:rPr>
          <w:rFonts w:asciiTheme="majorBidi" w:hAnsiTheme="majorBidi" w:cstheme="majorBidi"/>
          <w:lang w:val="id-ID"/>
        </w:rPr>
        <w:t xml:space="preserve">elaskan kembali secara </w:t>
      </w:r>
      <w:r w:rsidR="003554E4" w:rsidRPr="009C305B">
        <w:rPr>
          <w:rFonts w:asciiTheme="majorBidi" w:hAnsiTheme="majorBidi" w:cstheme="majorBidi"/>
          <w:lang w:val="id-ID"/>
        </w:rPr>
        <w:t>terpe</w:t>
      </w:r>
      <w:r w:rsidR="0002271B" w:rsidRPr="009C305B">
        <w:rPr>
          <w:rFonts w:asciiTheme="majorBidi" w:hAnsiTheme="majorBidi" w:cstheme="majorBidi"/>
          <w:lang w:val="id-ID"/>
        </w:rPr>
        <w:t>rinci</w:t>
      </w:r>
      <w:r w:rsidR="004F6795" w:rsidRPr="009C305B">
        <w:rPr>
          <w:rFonts w:asciiTheme="majorBidi" w:hAnsiTheme="majorBidi" w:cstheme="majorBidi"/>
          <w:lang w:val="id-ID"/>
        </w:rPr>
        <w:t xml:space="preserve"> dalam laporan akhir magang.</w:t>
      </w:r>
    </w:p>
    <w:p w:rsidR="00CA599A" w:rsidRPr="00905B0C" w:rsidRDefault="00CA599A" w:rsidP="00CA599A">
      <w:pPr>
        <w:spacing w:before="240" w:after="240" w:line="360" w:lineRule="auto"/>
        <w:jc w:val="both"/>
        <w:rPr>
          <w:b/>
          <w:sz w:val="28"/>
          <w:szCs w:val="28"/>
        </w:rPr>
      </w:pPr>
      <w:r>
        <w:rPr>
          <w:b/>
          <w:lang w:val="id-ID"/>
        </w:rPr>
        <w:t>3.2.1</w:t>
      </w:r>
      <w:r w:rsidRPr="00B22F2A">
        <w:rPr>
          <w:b/>
        </w:rPr>
        <w:t xml:space="preserve">  </w:t>
      </w:r>
      <w:r>
        <w:rPr>
          <w:rFonts w:asciiTheme="majorBidi" w:hAnsiTheme="majorBidi" w:cstheme="majorBidi"/>
          <w:b/>
          <w:lang w:val="id-ID"/>
        </w:rPr>
        <w:t xml:space="preserve">Praktek Magang Industri Minggu </w:t>
      </w:r>
      <w:r w:rsidR="00E75630">
        <w:rPr>
          <w:rFonts w:asciiTheme="majorBidi" w:hAnsiTheme="majorBidi" w:cstheme="majorBidi"/>
          <w:b/>
          <w:lang w:val="id-ID"/>
        </w:rPr>
        <w:t>ke - 1</w:t>
      </w:r>
    </w:p>
    <w:p w:rsidR="00CA599A" w:rsidRDefault="00A9691C" w:rsidP="00AF136B">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581DF4">
        <w:rPr>
          <w:rFonts w:asciiTheme="majorBidi" w:hAnsiTheme="majorBidi" w:cstheme="majorBidi"/>
          <w:lang w:val="id-ID"/>
        </w:rPr>
        <w:t xml:space="preserve"> 05 </w:t>
      </w:r>
      <w:r w:rsidR="005E08C3">
        <w:rPr>
          <w:rFonts w:asciiTheme="majorBidi" w:hAnsiTheme="majorBidi" w:cstheme="majorBidi"/>
          <w:lang w:val="id-ID"/>
        </w:rPr>
        <w:t>s.d.</w:t>
      </w:r>
      <w:r w:rsidR="00581DF4">
        <w:rPr>
          <w:rFonts w:asciiTheme="majorBidi" w:hAnsiTheme="majorBidi" w:cstheme="majorBidi"/>
          <w:lang w:val="id-ID"/>
        </w:rPr>
        <w:t xml:space="preserve"> 09 Maret 2018. </w:t>
      </w:r>
      <w:r w:rsidR="00CA599A" w:rsidRPr="00AF136B">
        <w:rPr>
          <w:rFonts w:asciiTheme="majorBidi" w:hAnsiTheme="majorBidi" w:cstheme="majorBidi"/>
        </w:rPr>
        <w:t xml:space="preserve">Uraian </w:t>
      </w:r>
      <w:r w:rsidR="00CA599A" w:rsidRPr="00AF136B">
        <w:rPr>
          <w:rFonts w:asciiTheme="majorBidi" w:hAnsiTheme="majorBidi" w:cstheme="majorBidi"/>
          <w:lang w:val="id-ID"/>
        </w:rPr>
        <w:t xml:space="preserve">berbagai </w:t>
      </w:r>
      <w:r w:rsidR="00CA599A" w:rsidRPr="00AF136B">
        <w:rPr>
          <w:rFonts w:asciiTheme="majorBidi" w:hAnsiTheme="majorBidi" w:cstheme="majorBidi"/>
        </w:rPr>
        <w:t>pe</w:t>
      </w:r>
      <w:r w:rsidR="00CA599A" w:rsidRPr="00AF136B">
        <w:rPr>
          <w:rFonts w:asciiTheme="majorBidi" w:hAnsiTheme="majorBidi" w:cstheme="majorBidi"/>
          <w:lang w:val="id-ID"/>
        </w:rPr>
        <w:t>kerjaan yang di</w:t>
      </w:r>
      <w:r w:rsidR="00CA599A" w:rsidRPr="00AF136B">
        <w:rPr>
          <w:rFonts w:asciiTheme="majorBidi" w:hAnsiTheme="majorBidi" w:cstheme="majorBidi"/>
        </w:rPr>
        <w:t xml:space="preserve">laksanakan </w:t>
      </w:r>
      <w:r w:rsidR="00581DF4">
        <w:rPr>
          <w:rFonts w:asciiTheme="majorBidi" w:hAnsiTheme="majorBidi" w:cstheme="majorBidi"/>
          <w:lang w:val="id-ID"/>
        </w:rPr>
        <w:t xml:space="preserve">selama minggu tersebut antara lain </w:t>
      </w:r>
      <w:r w:rsidR="00CA599A" w:rsidRPr="00AF136B">
        <w:rPr>
          <w:rFonts w:asciiTheme="majorBidi" w:hAnsiTheme="majorBidi" w:cstheme="majorBidi"/>
        </w:rPr>
        <w:t>:</w:t>
      </w:r>
    </w:p>
    <w:p w:rsidR="006A6991" w:rsidRDefault="006A6991" w:rsidP="006A6991">
      <w:pPr>
        <w:spacing w:line="360" w:lineRule="auto"/>
        <w:jc w:val="both"/>
        <w:rPr>
          <w:lang w:val="id-ID"/>
        </w:rPr>
      </w:pPr>
    </w:p>
    <w:p w:rsidR="006A6991" w:rsidRPr="00D7703F" w:rsidRDefault="00D7703F" w:rsidP="00B71E4E">
      <w:pPr>
        <w:pStyle w:val="ListParagraph"/>
        <w:numPr>
          <w:ilvl w:val="0"/>
          <w:numId w:val="9"/>
        </w:numPr>
        <w:spacing w:line="360" w:lineRule="auto"/>
        <w:ind w:left="284" w:hanging="284"/>
        <w:jc w:val="both"/>
        <w:rPr>
          <w:b/>
          <w:sz w:val="28"/>
          <w:szCs w:val="28"/>
          <w:lang w:val="id-ID"/>
        </w:rPr>
      </w:pPr>
      <w:r w:rsidRPr="00D7703F">
        <w:rPr>
          <w:b/>
          <w:lang w:val="id-ID"/>
        </w:rPr>
        <w:t>Membuat Rekapitulasi Absen Tenaga Operator Tahun 2017</w:t>
      </w:r>
      <w:r w:rsidR="00635694" w:rsidRPr="00D7703F">
        <w:rPr>
          <w:b/>
          <w:lang w:val="id-ID"/>
        </w:rPr>
        <w:t xml:space="preserve"> </w:t>
      </w:r>
    </w:p>
    <w:p w:rsidR="00C33C63" w:rsidRDefault="000D70B2" w:rsidP="00C33C63">
      <w:pPr>
        <w:spacing w:line="360" w:lineRule="auto"/>
        <w:ind w:firstLine="426"/>
        <w:jc w:val="both"/>
        <w:rPr>
          <w:lang w:val="id-ID"/>
        </w:rPr>
      </w:pPr>
      <w:r>
        <w:rPr>
          <w:lang w:val="id-ID"/>
        </w:rPr>
        <w:t xml:space="preserve">Rekapitulasi absen yang ditugaskan hanya mencakup data absen para pegawai honorer di bidang tenaga operator yang mana berjumlah 9 orang. Proses </w:t>
      </w:r>
      <w:r w:rsidRPr="000D70B2">
        <w:rPr>
          <w:i/>
          <w:lang w:val="id-ID"/>
        </w:rPr>
        <w:t>input</w:t>
      </w:r>
      <w:r>
        <w:rPr>
          <w:i/>
          <w:lang w:val="id-ID"/>
        </w:rPr>
        <w:t xml:space="preserve"> </w:t>
      </w:r>
      <w:r>
        <w:rPr>
          <w:lang w:val="id-ID"/>
        </w:rPr>
        <w:t>data</w:t>
      </w:r>
      <w:r w:rsidR="00717793">
        <w:rPr>
          <w:lang w:val="id-ID"/>
        </w:rPr>
        <w:t xml:space="preserve"> </w:t>
      </w:r>
      <w:r w:rsidR="00717793">
        <w:rPr>
          <w:lang w:val="id-ID"/>
        </w:rPr>
        <w:lastRenderedPageBreak/>
        <w:t>absen</w:t>
      </w:r>
      <w:r>
        <w:rPr>
          <w:lang w:val="id-ID"/>
        </w:rPr>
        <w:t xml:space="preserve"> </w:t>
      </w:r>
      <w:r w:rsidR="00316CCA">
        <w:rPr>
          <w:lang w:val="id-ID"/>
        </w:rPr>
        <w:t xml:space="preserve">yaitu </w:t>
      </w:r>
      <w:r>
        <w:rPr>
          <w:lang w:val="id-ID"/>
        </w:rPr>
        <w:t xml:space="preserve">dengan menggunakan </w:t>
      </w:r>
      <w:r w:rsidRPr="000D70B2">
        <w:rPr>
          <w:i/>
          <w:lang w:val="id-ID"/>
        </w:rPr>
        <w:t>Microsoft Excel</w:t>
      </w:r>
      <w:r>
        <w:rPr>
          <w:lang w:val="id-ID"/>
        </w:rPr>
        <w:t xml:space="preserve"> 2010</w:t>
      </w:r>
      <w:r w:rsidR="00AA0488">
        <w:rPr>
          <w:lang w:val="id-ID"/>
        </w:rPr>
        <w:t>.</w:t>
      </w:r>
      <w:r w:rsidR="00717793">
        <w:rPr>
          <w:lang w:val="id-ID"/>
        </w:rPr>
        <w:t xml:space="preserve"> Setiap </w:t>
      </w:r>
      <w:r w:rsidR="00717793">
        <w:rPr>
          <w:i/>
          <w:lang w:val="id-ID"/>
        </w:rPr>
        <w:t xml:space="preserve">sheet </w:t>
      </w:r>
      <w:r w:rsidR="00717793">
        <w:rPr>
          <w:lang w:val="id-ID"/>
        </w:rPr>
        <w:t xml:space="preserve">didalamnya digolongkan berdasarkan bulan.  </w:t>
      </w:r>
    </w:p>
    <w:p w:rsidR="00316CCA" w:rsidRPr="00D7703F" w:rsidRDefault="00316CCA" w:rsidP="00B71E4E">
      <w:pPr>
        <w:pStyle w:val="ListParagraph"/>
        <w:numPr>
          <w:ilvl w:val="0"/>
          <w:numId w:val="9"/>
        </w:numPr>
        <w:spacing w:before="240" w:line="360" w:lineRule="auto"/>
        <w:ind w:left="284" w:hanging="284"/>
        <w:jc w:val="both"/>
        <w:rPr>
          <w:b/>
          <w:sz w:val="28"/>
          <w:szCs w:val="28"/>
          <w:lang w:val="id-ID"/>
        </w:rPr>
      </w:pPr>
      <w:r w:rsidRPr="00D7703F">
        <w:rPr>
          <w:b/>
          <w:lang w:val="id-ID"/>
        </w:rPr>
        <w:t xml:space="preserve">Membuat </w:t>
      </w:r>
      <w:r w:rsidR="00F2737E">
        <w:rPr>
          <w:b/>
          <w:lang w:val="id-ID"/>
        </w:rPr>
        <w:t>Surat Perintah Tugas</w:t>
      </w:r>
      <w:r w:rsidRPr="00D7703F">
        <w:rPr>
          <w:b/>
          <w:lang w:val="id-ID"/>
        </w:rPr>
        <w:t xml:space="preserve"> </w:t>
      </w:r>
    </w:p>
    <w:p w:rsidR="00C33C63" w:rsidRDefault="00CA5ABB" w:rsidP="00C33C63">
      <w:pPr>
        <w:spacing w:line="360" w:lineRule="auto"/>
        <w:ind w:firstLine="426"/>
        <w:jc w:val="both"/>
        <w:rPr>
          <w:lang w:val="id-ID"/>
        </w:rPr>
      </w:pPr>
      <w:r>
        <w:rPr>
          <w:lang w:val="id-ID"/>
        </w:rPr>
        <w:t>Surat perintah tugas dibuat</w:t>
      </w:r>
      <w:r w:rsidR="00316CCA">
        <w:rPr>
          <w:lang w:val="id-ID"/>
        </w:rPr>
        <w:t xml:space="preserve"> dengan menggunakan </w:t>
      </w:r>
      <w:r w:rsidR="00316CCA" w:rsidRPr="000D70B2">
        <w:rPr>
          <w:i/>
          <w:lang w:val="id-ID"/>
        </w:rPr>
        <w:t xml:space="preserve">Microsoft </w:t>
      </w:r>
      <w:r>
        <w:rPr>
          <w:i/>
          <w:lang w:val="id-ID"/>
        </w:rPr>
        <w:t>Word</w:t>
      </w:r>
      <w:r w:rsidR="00316CCA">
        <w:rPr>
          <w:lang w:val="id-ID"/>
        </w:rPr>
        <w:t xml:space="preserve"> 2010.</w:t>
      </w:r>
      <w:r>
        <w:rPr>
          <w:lang w:val="id-ID"/>
        </w:rPr>
        <w:t xml:space="preserve"> Surat ini hanya terdiri atas satu halaman yang mana is</w:t>
      </w:r>
      <w:r w:rsidR="00B25BB1">
        <w:rPr>
          <w:lang w:val="id-ID"/>
        </w:rPr>
        <w:t>inya menyatakan perintah terhadap beberapa orang pegawai untuk melaksanakan perjalanan dinas ke</w:t>
      </w:r>
      <w:r w:rsidR="00D72042">
        <w:rPr>
          <w:lang w:val="id-ID"/>
        </w:rPr>
        <w:t xml:space="preserve"> </w:t>
      </w:r>
      <w:r w:rsidR="00B25BB1">
        <w:rPr>
          <w:lang w:val="id-ID"/>
        </w:rPr>
        <w:t>luar daerah.</w:t>
      </w:r>
    </w:p>
    <w:p w:rsidR="00932904" w:rsidRPr="00D7703F" w:rsidRDefault="00932904" w:rsidP="00B71E4E">
      <w:pPr>
        <w:pStyle w:val="ListParagraph"/>
        <w:numPr>
          <w:ilvl w:val="0"/>
          <w:numId w:val="9"/>
        </w:numPr>
        <w:spacing w:before="240" w:line="360" w:lineRule="auto"/>
        <w:ind w:left="284" w:hanging="284"/>
        <w:jc w:val="both"/>
        <w:rPr>
          <w:b/>
          <w:sz w:val="28"/>
          <w:szCs w:val="28"/>
          <w:lang w:val="id-ID"/>
        </w:rPr>
      </w:pPr>
      <w:r w:rsidRPr="00D7703F">
        <w:rPr>
          <w:b/>
          <w:lang w:val="id-ID"/>
        </w:rPr>
        <w:t xml:space="preserve">Membuat </w:t>
      </w:r>
      <w:r>
        <w:rPr>
          <w:b/>
          <w:lang w:val="id-ID"/>
        </w:rPr>
        <w:t xml:space="preserve">Formulir </w:t>
      </w:r>
      <w:r w:rsidR="00004BAE">
        <w:rPr>
          <w:b/>
          <w:lang w:val="id-ID"/>
        </w:rPr>
        <w:t>Penetapan</w:t>
      </w:r>
      <w:r>
        <w:rPr>
          <w:b/>
          <w:lang w:val="id-ID"/>
        </w:rPr>
        <w:t xml:space="preserve"> Angka Kredit</w:t>
      </w:r>
      <w:r w:rsidRPr="00D7703F">
        <w:rPr>
          <w:b/>
          <w:lang w:val="id-ID"/>
        </w:rPr>
        <w:t xml:space="preserve"> </w:t>
      </w:r>
    </w:p>
    <w:p w:rsidR="00932904" w:rsidRDefault="00004BAE" w:rsidP="00932904">
      <w:pPr>
        <w:spacing w:line="360" w:lineRule="auto"/>
        <w:ind w:firstLine="426"/>
        <w:jc w:val="both"/>
        <w:rPr>
          <w:lang w:val="id-ID"/>
        </w:rPr>
      </w:pPr>
      <w:r>
        <w:rPr>
          <w:lang w:val="id-ID"/>
        </w:rPr>
        <w:t xml:space="preserve">Formulir </w:t>
      </w:r>
      <w:r w:rsidR="00286E87">
        <w:rPr>
          <w:lang w:val="id-ID"/>
        </w:rPr>
        <w:t>penetapan</w:t>
      </w:r>
      <w:r>
        <w:rPr>
          <w:lang w:val="id-ID"/>
        </w:rPr>
        <w:t xml:space="preserve"> angka kredit</w:t>
      </w:r>
      <w:r w:rsidR="00932904">
        <w:rPr>
          <w:lang w:val="id-ID"/>
        </w:rPr>
        <w:t xml:space="preserve"> dibuat dengan menggunakan </w:t>
      </w:r>
      <w:r w:rsidR="00932904" w:rsidRPr="000D70B2">
        <w:rPr>
          <w:i/>
          <w:lang w:val="id-ID"/>
        </w:rPr>
        <w:t xml:space="preserve">Microsoft </w:t>
      </w:r>
      <w:r w:rsidR="00932904">
        <w:rPr>
          <w:i/>
          <w:lang w:val="id-ID"/>
        </w:rPr>
        <w:t>Word</w:t>
      </w:r>
      <w:r w:rsidR="00932904">
        <w:rPr>
          <w:lang w:val="id-ID"/>
        </w:rPr>
        <w:t xml:space="preserve"> 2010. </w:t>
      </w:r>
      <w:r w:rsidR="00286E87">
        <w:rPr>
          <w:lang w:val="id-ID"/>
        </w:rPr>
        <w:t>Formulir ini merupakan formulir penetapan angka kredit terhadap pegawai yang ingin mengajukan kenaikan jabatan.</w:t>
      </w:r>
    </w:p>
    <w:p w:rsidR="00932904" w:rsidRDefault="00932904" w:rsidP="00C33C63">
      <w:pPr>
        <w:spacing w:line="360" w:lineRule="auto"/>
        <w:ind w:firstLine="426"/>
        <w:jc w:val="both"/>
        <w:rPr>
          <w:lang w:val="id-ID"/>
        </w:rPr>
      </w:pPr>
    </w:p>
    <w:p w:rsidR="004A33BB" w:rsidRPr="00905B0C" w:rsidRDefault="004A33BB" w:rsidP="004A33BB">
      <w:pPr>
        <w:spacing w:before="240" w:after="240" w:line="360" w:lineRule="auto"/>
        <w:jc w:val="both"/>
        <w:rPr>
          <w:b/>
          <w:sz w:val="28"/>
          <w:szCs w:val="28"/>
        </w:rPr>
      </w:pPr>
      <w:r>
        <w:rPr>
          <w:b/>
          <w:lang w:val="id-ID"/>
        </w:rPr>
        <w:t>3.2.2</w:t>
      </w:r>
      <w:r w:rsidRPr="00B22F2A">
        <w:rPr>
          <w:b/>
        </w:rPr>
        <w:t xml:space="preserve">  </w:t>
      </w:r>
      <w:r w:rsidR="00E75630">
        <w:rPr>
          <w:rFonts w:asciiTheme="majorBidi" w:hAnsiTheme="majorBidi" w:cstheme="majorBidi"/>
          <w:b/>
          <w:lang w:val="id-ID"/>
        </w:rPr>
        <w:t>Praktek Magang Industri Minggu ke - 2</w:t>
      </w:r>
    </w:p>
    <w:p w:rsidR="004A33BB" w:rsidRDefault="00A9691C" w:rsidP="004A33BB">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4A33BB">
        <w:rPr>
          <w:rFonts w:asciiTheme="majorBidi" w:hAnsiTheme="majorBidi" w:cstheme="majorBidi"/>
          <w:lang w:val="id-ID"/>
        </w:rPr>
        <w:t xml:space="preserve"> </w:t>
      </w:r>
      <w:r w:rsidR="00DA5FD6">
        <w:rPr>
          <w:rFonts w:asciiTheme="majorBidi" w:hAnsiTheme="majorBidi" w:cstheme="majorBidi"/>
          <w:lang w:val="id-ID"/>
        </w:rPr>
        <w:t>12</w:t>
      </w:r>
      <w:r w:rsidR="004A33BB">
        <w:rPr>
          <w:rFonts w:asciiTheme="majorBidi" w:hAnsiTheme="majorBidi" w:cstheme="majorBidi"/>
          <w:lang w:val="id-ID"/>
        </w:rPr>
        <w:t xml:space="preserve"> </w:t>
      </w:r>
      <w:r w:rsidR="005E08C3">
        <w:rPr>
          <w:rFonts w:asciiTheme="majorBidi" w:hAnsiTheme="majorBidi" w:cstheme="majorBidi"/>
          <w:lang w:val="id-ID"/>
        </w:rPr>
        <w:t>s.d.</w:t>
      </w:r>
      <w:r w:rsidR="004A33BB">
        <w:rPr>
          <w:rFonts w:asciiTheme="majorBidi" w:hAnsiTheme="majorBidi" w:cstheme="majorBidi"/>
          <w:lang w:val="id-ID"/>
        </w:rPr>
        <w:t xml:space="preserve"> </w:t>
      </w:r>
      <w:r w:rsidR="00DA5FD6">
        <w:rPr>
          <w:rFonts w:asciiTheme="majorBidi" w:hAnsiTheme="majorBidi" w:cstheme="majorBidi"/>
          <w:lang w:val="id-ID"/>
        </w:rPr>
        <w:t>16</w:t>
      </w:r>
      <w:r w:rsidR="004A33BB">
        <w:rPr>
          <w:rFonts w:asciiTheme="majorBidi" w:hAnsiTheme="majorBidi" w:cstheme="majorBidi"/>
          <w:lang w:val="id-ID"/>
        </w:rPr>
        <w:t xml:space="preserve"> Maret 2018. </w:t>
      </w:r>
      <w:r w:rsidR="004A33BB" w:rsidRPr="00AF136B">
        <w:rPr>
          <w:rFonts w:asciiTheme="majorBidi" w:hAnsiTheme="majorBidi" w:cstheme="majorBidi"/>
        </w:rPr>
        <w:t xml:space="preserve">Uraian </w:t>
      </w:r>
      <w:r w:rsidR="004A33BB" w:rsidRPr="00AF136B">
        <w:rPr>
          <w:rFonts w:asciiTheme="majorBidi" w:hAnsiTheme="majorBidi" w:cstheme="majorBidi"/>
          <w:lang w:val="id-ID"/>
        </w:rPr>
        <w:t xml:space="preserve">berbagai </w:t>
      </w:r>
      <w:r w:rsidR="004A33BB" w:rsidRPr="00AF136B">
        <w:rPr>
          <w:rFonts w:asciiTheme="majorBidi" w:hAnsiTheme="majorBidi" w:cstheme="majorBidi"/>
        </w:rPr>
        <w:t>pe</w:t>
      </w:r>
      <w:r w:rsidR="004A33BB" w:rsidRPr="00AF136B">
        <w:rPr>
          <w:rFonts w:asciiTheme="majorBidi" w:hAnsiTheme="majorBidi" w:cstheme="majorBidi"/>
          <w:lang w:val="id-ID"/>
        </w:rPr>
        <w:t>kerjaan yang di</w:t>
      </w:r>
      <w:r w:rsidR="004A33BB" w:rsidRPr="00AF136B">
        <w:rPr>
          <w:rFonts w:asciiTheme="majorBidi" w:hAnsiTheme="majorBidi" w:cstheme="majorBidi"/>
        </w:rPr>
        <w:t xml:space="preserve">laksanakan </w:t>
      </w:r>
      <w:r w:rsidR="004A33BB">
        <w:rPr>
          <w:rFonts w:asciiTheme="majorBidi" w:hAnsiTheme="majorBidi" w:cstheme="majorBidi"/>
          <w:lang w:val="id-ID"/>
        </w:rPr>
        <w:t xml:space="preserve">selama minggu tersebut antara lain </w:t>
      </w:r>
      <w:r w:rsidR="004A33BB" w:rsidRPr="00AF136B">
        <w:rPr>
          <w:rFonts w:asciiTheme="majorBidi" w:hAnsiTheme="majorBidi" w:cstheme="majorBidi"/>
        </w:rPr>
        <w:t>:</w:t>
      </w:r>
    </w:p>
    <w:p w:rsidR="004A33BB" w:rsidRDefault="004A33BB" w:rsidP="004A33BB">
      <w:pPr>
        <w:spacing w:line="360" w:lineRule="auto"/>
        <w:jc w:val="both"/>
        <w:rPr>
          <w:lang w:val="id-ID"/>
        </w:rPr>
      </w:pPr>
    </w:p>
    <w:p w:rsidR="004A33BB" w:rsidRPr="00D7703F" w:rsidRDefault="004A33BB" w:rsidP="00B71E4E">
      <w:pPr>
        <w:pStyle w:val="ListParagraph"/>
        <w:numPr>
          <w:ilvl w:val="0"/>
          <w:numId w:val="10"/>
        </w:numPr>
        <w:spacing w:line="360" w:lineRule="auto"/>
        <w:ind w:left="284" w:hanging="284"/>
        <w:jc w:val="both"/>
        <w:rPr>
          <w:b/>
          <w:sz w:val="28"/>
          <w:szCs w:val="28"/>
          <w:lang w:val="id-ID"/>
        </w:rPr>
      </w:pPr>
      <w:r w:rsidRPr="00D7703F">
        <w:rPr>
          <w:b/>
          <w:lang w:val="id-ID"/>
        </w:rPr>
        <w:t>Membuat Rekapitulasi Absen Tenaga Operator Tahun 201</w:t>
      </w:r>
      <w:r w:rsidR="00AB0A65">
        <w:rPr>
          <w:b/>
          <w:lang w:val="id-ID"/>
        </w:rPr>
        <w:t>8</w:t>
      </w:r>
      <w:r w:rsidRPr="00D7703F">
        <w:rPr>
          <w:b/>
          <w:lang w:val="id-ID"/>
        </w:rPr>
        <w:t xml:space="preserve"> </w:t>
      </w:r>
    </w:p>
    <w:p w:rsidR="004A33BB" w:rsidRDefault="004A33BB" w:rsidP="004A33BB">
      <w:pPr>
        <w:spacing w:line="360" w:lineRule="auto"/>
        <w:ind w:firstLine="426"/>
        <w:jc w:val="both"/>
        <w:rPr>
          <w:lang w:val="id-ID"/>
        </w:rPr>
      </w:pPr>
      <w:r>
        <w:rPr>
          <w:lang w:val="id-ID"/>
        </w:rPr>
        <w:t xml:space="preserve">Rekapitulasi absen yang ditugaskan hanya mencakup data absen para pegawai honorer di bidang tenaga operator yang mana berjumlah 9 orang. Proses </w:t>
      </w:r>
      <w:r w:rsidRPr="000D70B2">
        <w:rPr>
          <w:i/>
          <w:lang w:val="id-ID"/>
        </w:rPr>
        <w:t>input</w:t>
      </w:r>
      <w:r>
        <w:rPr>
          <w:i/>
          <w:lang w:val="id-ID"/>
        </w:rPr>
        <w:t xml:space="preserve"> </w:t>
      </w:r>
      <w:r>
        <w:rPr>
          <w:lang w:val="id-ID"/>
        </w:rPr>
        <w:t xml:space="preserve">data yaitu dengan menggunakan </w:t>
      </w:r>
      <w:r w:rsidRPr="000D70B2">
        <w:rPr>
          <w:i/>
          <w:lang w:val="id-ID"/>
        </w:rPr>
        <w:t>Microsoft Excel</w:t>
      </w:r>
      <w:r>
        <w:rPr>
          <w:lang w:val="id-ID"/>
        </w:rPr>
        <w:t xml:space="preserve"> 2010. Setiap </w:t>
      </w:r>
      <w:r>
        <w:rPr>
          <w:i/>
          <w:lang w:val="id-ID"/>
        </w:rPr>
        <w:t xml:space="preserve">sheet </w:t>
      </w:r>
      <w:r>
        <w:rPr>
          <w:lang w:val="id-ID"/>
        </w:rPr>
        <w:t>didalamnya digolongkan berdasarkan bulan</w:t>
      </w:r>
      <w:r w:rsidR="00AB0A65">
        <w:rPr>
          <w:lang w:val="id-ID"/>
        </w:rPr>
        <w:t xml:space="preserve">. Sampai pada tanggal pembuatannya, jumlah </w:t>
      </w:r>
      <w:r w:rsidR="00AB0A65" w:rsidRPr="003D3D6F">
        <w:rPr>
          <w:i/>
          <w:lang w:val="id-ID"/>
        </w:rPr>
        <w:t>sheet</w:t>
      </w:r>
      <w:r w:rsidR="00AB0A65">
        <w:rPr>
          <w:lang w:val="id-ID"/>
        </w:rPr>
        <w:t xml:space="preserve"> yang telah diisi datanya </w:t>
      </w:r>
      <w:r w:rsidR="003D3D6F">
        <w:rPr>
          <w:lang w:val="id-ID"/>
        </w:rPr>
        <w:t>hanya</w:t>
      </w:r>
      <w:r w:rsidR="00AB0A65">
        <w:rPr>
          <w:lang w:val="id-ID"/>
        </w:rPr>
        <w:t xml:space="preserve"> 3 yaitu untuk bulan Januari</w:t>
      </w:r>
      <w:r w:rsidR="00350D4E">
        <w:rPr>
          <w:lang w:val="id-ID"/>
        </w:rPr>
        <w:t>, Februari, dan</w:t>
      </w:r>
      <w:r w:rsidR="00AB0A65">
        <w:rPr>
          <w:lang w:val="id-ID"/>
        </w:rPr>
        <w:t xml:space="preserve"> Maret</w:t>
      </w:r>
      <w:r>
        <w:rPr>
          <w:lang w:val="id-ID"/>
        </w:rPr>
        <w:t xml:space="preserve">.  </w:t>
      </w:r>
    </w:p>
    <w:p w:rsidR="004A33BB" w:rsidRPr="00D7703F" w:rsidRDefault="0090232E" w:rsidP="00B71E4E">
      <w:pPr>
        <w:pStyle w:val="ListParagraph"/>
        <w:numPr>
          <w:ilvl w:val="0"/>
          <w:numId w:val="10"/>
        </w:numPr>
        <w:spacing w:before="240" w:line="360" w:lineRule="auto"/>
        <w:ind w:left="284" w:hanging="284"/>
        <w:jc w:val="both"/>
        <w:rPr>
          <w:b/>
          <w:sz w:val="28"/>
          <w:szCs w:val="28"/>
          <w:lang w:val="id-ID"/>
        </w:rPr>
      </w:pPr>
      <w:r w:rsidRPr="00D7703F">
        <w:rPr>
          <w:b/>
          <w:lang w:val="id-ID"/>
        </w:rPr>
        <w:t>Me</w:t>
      </w:r>
      <w:r>
        <w:rPr>
          <w:b/>
          <w:lang w:val="id-ID"/>
        </w:rPr>
        <w:t>ngisi</w:t>
      </w:r>
      <w:r w:rsidRPr="00D7703F">
        <w:rPr>
          <w:b/>
          <w:lang w:val="id-ID"/>
        </w:rPr>
        <w:t xml:space="preserve"> </w:t>
      </w:r>
      <w:r>
        <w:rPr>
          <w:b/>
          <w:lang w:val="id-ID"/>
        </w:rPr>
        <w:t>Formulir Penetapan Angka Kredit</w:t>
      </w:r>
      <w:r w:rsidR="004A33BB" w:rsidRPr="00D7703F">
        <w:rPr>
          <w:b/>
          <w:lang w:val="id-ID"/>
        </w:rPr>
        <w:t xml:space="preserve"> </w:t>
      </w:r>
    </w:p>
    <w:p w:rsidR="004A33BB" w:rsidRDefault="00EB0322" w:rsidP="00EB0322">
      <w:pPr>
        <w:spacing w:line="360" w:lineRule="auto"/>
        <w:ind w:firstLine="426"/>
        <w:jc w:val="both"/>
        <w:rPr>
          <w:lang w:val="id-ID"/>
        </w:rPr>
      </w:pPr>
      <w:r>
        <w:rPr>
          <w:lang w:val="id-ID"/>
        </w:rPr>
        <w:t xml:space="preserve">Formulir penetapan angka kredit </w:t>
      </w:r>
      <w:r w:rsidR="0090232E">
        <w:rPr>
          <w:lang w:val="id-ID"/>
        </w:rPr>
        <w:t xml:space="preserve">yang telah dibuat sebelumnya pada minggu pertama magang selanjutnya diisi berdasarkan data yang telah ditulis tangan oleh pembimbing magang. Alasan penggunaan </w:t>
      </w:r>
      <w:r w:rsidRPr="000D70B2">
        <w:rPr>
          <w:i/>
          <w:lang w:val="id-ID"/>
        </w:rPr>
        <w:t xml:space="preserve">Microsoft </w:t>
      </w:r>
      <w:r>
        <w:rPr>
          <w:i/>
          <w:lang w:val="id-ID"/>
        </w:rPr>
        <w:t>Word</w:t>
      </w:r>
      <w:r>
        <w:rPr>
          <w:lang w:val="id-ID"/>
        </w:rPr>
        <w:t xml:space="preserve"> 2010</w:t>
      </w:r>
      <w:r w:rsidR="0090232E">
        <w:rPr>
          <w:lang w:val="id-ID"/>
        </w:rPr>
        <w:t xml:space="preserve"> dalam penugasan kali ini yaitu tidak terdapatnya proses perhitungan dalam data tersebut</w:t>
      </w:r>
      <w:r w:rsidR="001E3D8A">
        <w:rPr>
          <w:lang w:val="id-ID"/>
        </w:rPr>
        <w:t>.</w:t>
      </w:r>
      <w:r>
        <w:rPr>
          <w:lang w:val="id-ID"/>
        </w:rPr>
        <w:t xml:space="preserve"> </w:t>
      </w:r>
    </w:p>
    <w:p w:rsidR="00DC1893" w:rsidRPr="00905B0C" w:rsidRDefault="005435E7" w:rsidP="00CB1960">
      <w:pPr>
        <w:rPr>
          <w:b/>
          <w:sz w:val="28"/>
          <w:szCs w:val="28"/>
        </w:rPr>
      </w:pPr>
      <w:r>
        <w:rPr>
          <w:lang w:val="id-ID"/>
        </w:rPr>
        <w:br w:type="page"/>
      </w:r>
      <w:r w:rsidR="00DC1893">
        <w:rPr>
          <w:b/>
          <w:lang w:val="id-ID"/>
        </w:rPr>
        <w:lastRenderedPageBreak/>
        <w:t>3.2.3</w:t>
      </w:r>
      <w:r w:rsidR="00DC1893" w:rsidRPr="00B22F2A">
        <w:rPr>
          <w:b/>
        </w:rPr>
        <w:t xml:space="preserve">  </w:t>
      </w:r>
      <w:r w:rsidR="00C32701">
        <w:rPr>
          <w:rFonts w:asciiTheme="majorBidi" w:hAnsiTheme="majorBidi" w:cstheme="majorBidi"/>
          <w:b/>
          <w:lang w:val="id-ID"/>
        </w:rPr>
        <w:t>Praktek Magang Industri Minggu ke - 3</w:t>
      </w:r>
    </w:p>
    <w:p w:rsidR="00DC1893" w:rsidRDefault="00A9691C" w:rsidP="001D700E">
      <w:pPr>
        <w:spacing w:before="240"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DC1893">
        <w:rPr>
          <w:rFonts w:asciiTheme="majorBidi" w:hAnsiTheme="majorBidi" w:cstheme="majorBidi"/>
          <w:lang w:val="id-ID"/>
        </w:rPr>
        <w:t xml:space="preserve"> 1</w:t>
      </w:r>
      <w:r w:rsidR="009767EB">
        <w:rPr>
          <w:rFonts w:asciiTheme="majorBidi" w:hAnsiTheme="majorBidi" w:cstheme="majorBidi"/>
          <w:lang w:val="id-ID"/>
        </w:rPr>
        <w:t>9</w:t>
      </w:r>
      <w:r w:rsidR="00DC1893">
        <w:rPr>
          <w:rFonts w:asciiTheme="majorBidi" w:hAnsiTheme="majorBidi" w:cstheme="majorBidi"/>
          <w:lang w:val="id-ID"/>
        </w:rPr>
        <w:t xml:space="preserve"> </w:t>
      </w:r>
      <w:r w:rsidR="005E08C3">
        <w:rPr>
          <w:rFonts w:asciiTheme="majorBidi" w:hAnsiTheme="majorBidi" w:cstheme="majorBidi"/>
          <w:lang w:val="id-ID"/>
        </w:rPr>
        <w:t>s.d.</w:t>
      </w:r>
      <w:r w:rsidR="00DC1893">
        <w:rPr>
          <w:rFonts w:asciiTheme="majorBidi" w:hAnsiTheme="majorBidi" w:cstheme="majorBidi"/>
          <w:lang w:val="id-ID"/>
        </w:rPr>
        <w:t xml:space="preserve"> </w:t>
      </w:r>
      <w:r w:rsidR="009767EB">
        <w:rPr>
          <w:rFonts w:asciiTheme="majorBidi" w:hAnsiTheme="majorBidi" w:cstheme="majorBidi"/>
          <w:lang w:val="id-ID"/>
        </w:rPr>
        <w:t>23</w:t>
      </w:r>
      <w:r w:rsidR="00DC1893">
        <w:rPr>
          <w:rFonts w:asciiTheme="majorBidi" w:hAnsiTheme="majorBidi" w:cstheme="majorBidi"/>
          <w:lang w:val="id-ID"/>
        </w:rPr>
        <w:t xml:space="preserve"> Maret 2018. </w:t>
      </w:r>
      <w:r w:rsidR="00DC1893" w:rsidRPr="00AF136B">
        <w:rPr>
          <w:rFonts w:asciiTheme="majorBidi" w:hAnsiTheme="majorBidi" w:cstheme="majorBidi"/>
        </w:rPr>
        <w:t xml:space="preserve">Uraian </w:t>
      </w:r>
      <w:r w:rsidR="00DC1893" w:rsidRPr="00AF136B">
        <w:rPr>
          <w:rFonts w:asciiTheme="majorBidi" w:hAnsiTheme="majorBidi" w:cstheme="majorBidi"/>
          <w:lang w:val="id-ID"/>
        </w:rPr>
        <w:t xml:space="preserve">berbagai </w:t>
      </w:r>
      <w:r w:rsidR="00DC1893" w:rsidRPr="00AF136B">
        <w:rPr>
          <w:rFonts w:asciiTheme="majorBidi" w:hAnsiTheme="majorBidi" w:cstheme="majorBidi"/>
        </w:rPr>
        <w:t>pe</w:t>
      </w:r>
      <w:r w:rsidR="00DC1893" w:rsidRPr="00AF136B">
        <w:rPr>
          <w:rFonts w:asciiTheme="majorBidi" w:hAnsiTheme="majorBidi" w:cstheme="majorBidi"/>
          <w:lang w:val="id-ID"/>
        </w:rPr>
        <w:t>kerjaan yang di</w:t>
      </w:r>
      <w:r w:rsidR="00DC1893" w:rsidRPr="00AF136B">
        <w:rPr>
          <w:rFonts w:asciiTheme="majorBidi" w:hAnsiTheme="majorBidi" w:cstheme="majorBidi"/>
        </w:rPr>
        <w:t xml:space="preserve">laksanakan </w:t>
      </w:r>
      <w:r w:rsidR="00DC1893">
        <w:rPr>
          <w:rFonts w:asciiTheme="majorBidi" w:hAnsiTheme="majorBidi" w:cstheme="majorBidi"/>
          <w:lang w:val="id-ID"/>
        </w:rPr>
        <w:t xml:space="preserve">selama minggu tersebut antara lain </w:t>
      </w:r>
      <w:r w:rsidR="00DC1893" w:rsidRPr="00AF136B">
        <w:rPr>
          <w:rFonts w:asciiTheme="majorBidi" w:hAnsiTheme="majorBidi" w:cstheme="majorBidi"/>
        </w:rPr>
        <w:t>:</w:t>
      </w:r>
    </w:p>
    <w:p w:rsidR="00DC1893" w:rsidRDefault="00DC1893" w:rsidP="00DC1893">
      <w:pPr>
        <w:spacing w:line="360" w:lineRule="auto"/>
        <w:jc w:val="both"/>
        <w:rPr>
          <w:lang w:val="id-ID"/>
        </w:rPr>
      </w:pPr>
    </w:p>
    <w:p w:rsidR="00DC1893" w:rsidRPr="00D7703F" w:rsidRDefault="00DC1893" w:rsidP="00B71E4E">
      <w:pPr>
        <w:pStyle w:val="ListParagraph"/>
        <w:numPr>
          <w:ilvl w:val="0"/>
          <w:numId w:val="11"/>
        </w:numPr>
        <w:spacing w:line="360" w:lineRule="auto"/>
        <w:ind w:left="284" w:hanging="284"/>
        <w:jc w:val="both"/>
        <w:rPr>
          <w:b/>
          <w:sz w:val="28"/>
          <w:szCs w:val="28"/>
          <w:lang w:val="id-ID"/>
        </w:rPr>
      </w:pPr>
      <w:r w:rsidRPr="00D7703F">
        <w:rPr>
          <w:b/>
          <w:lang w:val="id-ID"/>
        </w:rPr>
        <w:t xml:space="preserve">Membuat </w:t>
      </w:r>
      <w:r w:rsidR="003759B9">
        <w:rPr>
          <w:b/>
          <w:lang w:val="id-ID"/>
        </w:rPr>
        <w:t>Data</w:t>
      </w:r>
      <w:r w:rsidRPr="00D7703F">
        <w:rPr>
          <w:b/>
          <w:lang w:val="id-ID"/>
        </w:rPr>
        <w:t xml:space="preserve"> A</w:t>
      </w:r>
      <w:r w:rsidR="003759B9">
        <w:rPr>
          <w:b/>
          <w:lang w:val="id-ID"/>
        </w:rPr>
        <w:t xml:space="preserve">nggaran Kas </w:t>
      </w:r>
      <w:r w:rsidRPr="00D7703F">
        <w:rPr>
          <w:b/>
          <w:lang w:val="id-ID"/>
        </w:rPr>
        <w:t>Tahun</w:t>
      </w:r>
      <w:r w:rsidR="003759B9">
        <w:rPr>
          <w:b/>
          <w:lang w:val="id-ID"/>
        </w:rPr>
        <w:t xml:space="preserve"> Anggaran</w:t>
      </w:r>
      <w:r w:rsidRPr="00D7703F">
        <w:rPr>
          <w:b/>
          <w:lang w:val="id-ID"/>
        </w:rPr>
        <w:t xml:space="preserve"> 201</w:t>
      </w:r>
      <w:r>
        <w:rPr>
          <w:b/>
          <w:lang w:val="id-ID"/>
        </w:rPr>
        <w:t>8</w:t>
      </w:r>
      <w:r w:rsidRPr="00D7703F">
        <w:rPr>
          <w:b/>
          <w:lang w:val="id-ID"/>
        </w:rPr>
        <w:t xml:space="preserve"> </w:t>
      </w:r>
    </w:p>
    <w:p w:rsidR="00DC1893" w:rsidRDefault="000D6C24" w:rsidP="00DC1893">
      <w:pPr>
        <w:spacing w:line="360" w:lineRule="auto"/>
        <w:ind w:firstLine="426"/>
        <w:jc w:val="both"/>
        <w:rPr>
          <w:lang w:val="id-ID"/>
        </w:rPr>
      </w:pPr>
      <w:r>
        <w:rPr>
          <w:lang w:val="id-ID"/>
        </w:rPr>
        <w:t xml:space="preserve">Data anggaran kas tahun 2018 dibuat dengan menggunakan </w:t>
      </w:r>
      <w:r w:rsidRPr="000D70B2">
        <w:rPr>
          <w:i/>
          <w:lang w:val="id-ID"/>
        </w:rPr>
        <w:t xml:space="preserve">Microsoft </w:t>
      </w:r>
      <w:r>
        <w:rPr>
          <w:i/>
          <w:lang w:val="id-ID"/>
        </w:rPr>
        <w:t>Excel</w:t>
      </w:r>
      <w:r>
        <w:rPr>
          <w:lang w:val="id-ID"/>
        </w:rPr>
        <w:t xml:space="preserve"> 2010. </w:t>
      </w:r>
      <w:r w:rsidR="00823C54">
        <w:rPr>
          <w:lang w:val="id-ID"/>
        </w:rPr>
        <w:t>Data</w:t>
      </w:r>
      <w:r>
        <w:rPr>
          <w:lang w:val="id-ID"/>
        </w:rPr>
        <w:t xml:space="preserve"> ini </w:t>
      </w:r>
      <w:r w:rsidR="00823C54">
        <w:rPr>
          <w:lang w:val="id-ID"/>
        </w:rPr>
        <w:t>merupakan data anggaran untuk kantor Disperindag Provinsi Sumatera Utara yang di</w:t>
      </w:r>
      <w:r w:rsidR="00521C00">
        <w:rPr>
          <w:lang w:val="id-ID"/>
        </w:rPr>
        <w:t>bagi</w:t>
      </w:r>
      <w:r w:rsidR="00823C54">
        <w:rPr>
          <w:lang w:val="id-ID"/>
        </w:rPr>
        <w:t xml:space="preserve"> dalam jangka waktu per triwulan, sehingga terdapat 4 triwulan</w:t>
      </w:r>
      <w:r w:rsidR="00756160">
        <w:rPr>
          <w:lang w:val="id-ID"/>
        </w:rPr>
        <w:t xml:space="preserve"> dalam keseluruhan datanya</w:t>
      </w:r>
      <w:r>
        <w:rPr>
          <w:lang w:val="id-ID"/>
        </w:rPr>
        <w:t>.</w:t>
      </w:r>
      <w:r w:rsidR="00DC1893">
        <w:rPr>
          <w:lang w:val="id-ID"/>
        </w:rPr>
        <w:t xml:space="preserve">  </w:t>
      </w:r>
    </w:p>
    <w:p w:rsidR="00DC1893" w:rsidRPr="00D7703F" w:rsidRDefault="00DC1893" w:rsidP="00B71E4E">
      <w:pPr>
        <w:pStyle w:val="ListParagraph"/>
        <w:numPr>
          <w:ilvl w:val="0"/>
          <w:numId w:val="11"/>
        </w:numPr>
        <w:spacing w:before="240" w:line="360" w:lineRule="auto"/>
        <w:ind w:left="284" w:hanging="284"/>
        <w:jc w:val="both"/>
        <w:rPr>
          <w:b/>
          <w:sz w:val="28"/>
          <w:szCs w:val="28"/>
          <w:lang w:val="id-ID"/>
        </w:rPr>
      </w:pPr>
      <w:r w:rsidRPr="00D7703F">
        <w:rPr>
          <w:b/>
          <w:lang w:val="id-ID"/>
        </w:rPr>
        <w:t>Me</w:t>
      </w:r>
      <w:r>
        <w:rPr>
          <w:b/>
          <w:lang w:val="id-ID"/>
        </w:rPr>
        <w:t>ng</w:t>
      </w:r>
      <w:r w:rsidR="008F7243">
        <w:rPr>
          <w:b/>
          <w:lang w:val="id-ID"/>
        </w:rPr>
        <w:t>ubah Data Dokumen Pelaksana</w:t>
      </w:r>
      <w:r w:rsidR="00AA1DB5">
        <w:rPr>
          <w:b/>
          <w:lang w:val="id-ID"/>
        </w:rPr>
        <w:t>an</w:t>
      </w:r>
      <w:r w:rsidR="008F7243">
        <w:rPr>
          <w:b/>
          <w:lang w:val="id-ID"/>
        </w:rPr>
        <w:t xml:space="preserve"> Anggaran Satuan Kerja Perangkat Daerah (DPA</w:t>
      </w:r>
      <w:r w:rsidRPr="00D7703F">
        <w:rPr>
          <w:b/>
          <w:lang w:val="id-ID"/>
        </w:rPr>
        <w:t xml:space="preserve"> </w:t>
      </w:r>
      <w:r w:rsidR="008F7243">
        <w:rPr>
          <w:b/>
          <w:lang w:val="id-ID"/>
        </w:rPr>
        <w:t xml:space="preserve">SKPD) </w:t>
      </w:r>
      <w:r w:rsidR="00BB0258">
        <w:rPr>
          <w:b/>
          <w:lang w:val="id-ID"/>
        </w:rPr>
        <w:t xml:space="preserve">Tahun Anggaran 2018 </w:t>
      </w:r>
      <w:r w:rsidR="008F7243">
        <w:rPr>
          <w:b/>
          <w:lang w:val="id-ID"/>
        </w:rPr>
        <w:t>ke dalam bentuk Surat Pengesahan Pertanggungjawaban Bendahara Pengeluaran (SPJ Belanja)</w:t>
      </w:r>
    </w:p>
    <w:p w:rsidR="00DC1893" w:rsidRDefault="008F7243" w:rsidP="00DC1893">
      <w:pPr>
        <w:spacing w:line="360" w:lineRule="auto"/>
        <w:ind w:firstLine="426"/>
        <w:jc w:val="both"/>
        <w:rPr>
          <w:lang w:val="id-ID"/>
        </w:rPr>
      </w:pPr>
      <w:r>
        <w:rPr>
          <w:lang w:val="id-ID"/>
        </w:rPr>
        <w:t>D</w:t>
      </w:r>
      <w:r w:rsidR="00BB0258">
        <w:rPr>
          <w:lang w:val="id-ID"/>
        </w:rPr>
        <w:t>ata D</w:t>
      </w:r>
      <w:r>
        <w:rPr>
          <w:lang w:val="id-ID"/>
        </w:rPr>
        <w:t xml:space="preserve">PA </w:t>
      </w:r>
      <w:r w:rsidR="00BB0258">
        <w:rPr>
          <w:lang w:val="id-ID"/>
        </w:rPr>
        <w:t>yang diubah merupakan milik dari SKPD Disperindag Provsu. Adapun pengguna anggarannya yaitu atas nama kepala dinas Disperindag Provsu itu sendiri</w:t>
      </w:r>
      <w:r w:rsidR="00836953">
        <w:rPr>
          <w:lang w:val="id-ID"/>
        </w:rPr>
        <w:t xml:space="preserve"> dan</w:t>
      </w:r>
      <w:r w:rsidR="00BC66FD">
        <w:rPr>
          <w:lang w:val="id-ID"/>
        </w:rPr>
        <w:t xml:space="preserve"> d</w:t>
      </w:r>
      <w:r w:rsidR="0006752A">
        <w:rPr>
          <w:lang w:val="id-ID"/>
        </w:rPr>
        <w:t xml:space="preserve">ana dikeluarkan oleh </w:t>
      </w:r>
      <w:r w:rsidR="00BB0258">
        <w:rPr>
          <w:lang w:val="id-ID"/>
        </w:rPr>
        <w:t>bendahara pengeluaran</w:t>
      </w:r>
      <w:r w:rsidR="0006752A">
        <w:rPr>
          <w:lang w:val="id-ID"/>
        </w:rPr>
        <w:t xml:space="preserve"> Disperindag Provsu.</w:t>
      </w:r>
      <w:r w:rsidR="00AA1DB5">
        <w:rPr>
          <w:lang w:val="id-ID"/>
        </w:rPr>
        <w:t xml:space="preserve"> Data tersebut berisi </w:t>
      </w:r>
      <w:r w:rsidR="0043793C">
        <w:rPr>
          <w:lang w:val="id-ID"/>
        </w:rPr>
        <w:t>rincian</w:t>
      </w:r>
      <w:r w:rsidR="00AA1DB5">
        <w:rPr>
          <w:lang w:val="id-ID"/>
        </w:rPr>
        <w:t xml:space="preserve"> </w:t>
      </w:r>
      <w:r w:rsidR="00080F4D">
        <w:rPr>
          <w:lang w:val="id-ID"/>
        </w:rPr>
        <w:t>perencanaan anggaran yang dikeluarkan untuk beberapa program pemerintahan selama tahun anggaran 2018.</w:t>
      </w:r>
      <w:r w:rsidR="008D36BB">
        <w:rPr>
          <w:lang w:val="id-ID"/>
        </w:rPr>
        <w:t xml:space="preserve"> DPA SKPD itu sendiri berisikan sekitar 450 halaman yang telah dijilid dalam satu buku.</w:t>
      </w:r>
    </w:p>
    <w:p w:rsidR="000456AD" w:rsidRDefault="000456AD" w:rsidP="00DC1893">
      <w:pPr>
        <w:spacing w:line="360" w:lineRule="auto"/>
        <w:ind w:firstLine="426"/>
        <w:jc w:val="both"/>
        <w:rPr>
          <w:lang w:val="id-ID"/>
        </w:rPr>
      </w:pPr>
      <w:r>
        <w:rPr>
          <w:lang w:val="id-ID"/>
        </w:rPr>
        <w:t>Pembimbing di perusahaan telah memberikan tugas yang diperkirakan membutuhkan waktu berminggu-minggu untuk dapat menyelesaikannya. Tugas tersebut adalah mengubah DPA SKPD Tahun Anggaran 2018 ke dalam bentuk Surat Pengesahan Pertanggungjawaban Bendahara Pengeluaran atau lebih dikenal dengan nama SPJ Belanja</w:t>
      </w:r>
      <w:r w:rsidR="0043793C">
        <w:rPr>
          <w:lang w:val="id-ID"/>
        </w:rPr>
        <w:t xml:space="preserve">. SPJ Belanja itu sendiri merupakan total keseluruhan anggaran dari DPA SKPD yang dibuat dalam format daftar belanja langsung dan tidak langsung. Adapun SPJ Belanja tersebut dibuat dengan menggunakan </w:t>
      </w:r>
      <w:r w:rsidR="0043793C" w:rsidRPr="000D70B2">
        <w:rPr>
          <w:i/>
          <w:lang w:val="id-ID"/>
        </w:rPr>
        <w:t xml:space="preserve">Microsoft </w:t>
      </w:r>
      <w:r w:rsidR="0043793C">
        <w:rPr>
          <w:i/>
          <w:lang w:val="id-ID"/>
        </w:rPr>
        <w:t>Excel</w:t>
      </w:r>
      <w:r w:rsidR="0043793C">
        <w:rPr>
          <w:lang w:val="id-ID"/>
        </w:rPr>
        <w:t xml:space="preserve"> 2010.</w:t>
      </w:r>
      <w:r w:rsidR="0093690C">
        <w:rPr>
          <w:lang w:val="id-ID"/>
        </w:rPr>
        <w:t xml:space="preserve"> Sementara itu, banyaknya halaman yang telah diselesaikan </w:t>
      </w:r>
      <w:r w:rsidR="000B03C6">
        <w:rPr>
          <w:lang w:val="id-ID"/>
        </w:rPr>
        <w:t>pada</w:t>
      </w:r>
      <w:r w:rsidR="0093690C">
        <w:rPr>
          <w:lang w:val="id-ID"/>
        </w:rPr>
        <w:t xml:space="preserve"> minggu ke</w:t>
      </w:r>
      <w:r w:rsidR="000B03C6">
        <w:rPr>
          <w:lang w:val="id-ID"/>
        </w:rPr>
        <w:t xml:space="preserve">tiga </w:t>
      </w:r>
      <w:r w:rsidR="00890136">
        <w:rPr>
          <w:lang w:val="id-ID"/>
        </w:rPr>
        <w:t xml:space="preserve">magang </w:t>
      </w:r>
      <w:r w:rsidR="000B03C6">
        <w:rPr>
          <w:lang w:val="id-ID"/>
        </w:rPr>
        <w:t xml:space="preserve">atau tepatnya minggu pertama bagi </w:t>
      </w:r>
      <w:r w:rsidR="00403CEF">
        <w:rPr>
          <w:lang w:val="id-ID"/>
        </w:rPr>
        <w:t xml:space="preserve">masa </w:t>
      </w:r>
      <w:r w:rsidR="000B03C6">
        <w:rPr>
          <w:lang w:val="id-ID"/>
        </w:rPr>
        <w:lastRenderedPageBreak/>
        <w:t>penugasannya</w:t>
      </w:r>
      <w:r w:rsidR="0093690C">
        <w:rPr>
          <w:lang w:val="id-ID"/>
        </w:rPr>
        <w:t xml:space="preserve"> </w:t>
      </w:r>
      <w:r w:rsidR="00890136">
        <w:rPr>
          <w:lang w:val="id-ID"/>
        </w:rPr>
        <w:t xml:space="preserve">yaitu </w:t>
      </w:r>
      <w:r w:rsidR="0093690C">
        <w:rPr>
          <w:lang w:val="id-ID"/>
        </w:rPr>
        <w:t xml:space="preserve">berkisar 50 halaman. Untuk kekurangannya </w:t>
      </w:r>
      <w:r w:rsidR="00C012F4">
        <w:rPr>
          <w:lang w:val="id-ID"/>
        </w:rPr>
        <w:t xml:space="preserve">akan </w:t>
      </w:r>
      <w:r w:rsidR="0093690C">
        <w:rPr>
          <w:lang w:val="id-ID"/>
        </w:rPr>
        <w:t>dilanjutkan di minggu berikutnya.</w:t>
      </w:r>
    </w:p>
    <w:p w:rsidR="002A1E21" w:rsidRDefault="002A1E21" w:rsidP="00DC1893">
      <w:pPr>
        <w:spacing w:line="360" w:lineRule="auto"/>
        <w:ind w:firstLine="426"/>
        <w:jc w:val="both"/>
        <w:rPr>
          <w:lang w:val="id-ID"/>
        </w:rPr>
      </w:pPr>
    </w:p>
    <w:p w:rsidR="002A0C25" w:rsidRPr="00905B0C" w:rsidRDefault="002A0C25" w:rsidP="002A0C25">
      <w:pPr>
        <w:spacing w:before="240" w:after="240" w:line="360" w:lineRule="auto"/>
        <w:jc w:val="both"/>
        <w:rPr>
          <w:b/>
          <w:sz w:val="28"/>
          <w:szCs w:val="28"/>
        </w:rPr>
      </w:pPr>
      <w:r>
        <w:rPr>
          <w:b/>
          <w:lang w:val="id-ID"/>
        </w:rPr>
        <w:t>3.2.4</w:t>
      </w:r>
      <w:r w:rsidRPr="00B22F2A">
        <w:rPr>
          <w:b/>
        </w:rPr>
        <w:t xml:space="preserve">  </w:t>
      </w:r>
      <w:r w:rsidR="00327FBF">
        <w:rPr>
          <w:rFonts w:asciiTheme="majorBidi" w:hAnsiTheme="majorBidi" w:cstheme="majorBidi"/>
          <w:b/>
          <w:lang w:val="id-ID"/>
        </w:rPr>
        <w:t>Praktek Magang Industri Minggu ke - 4</w:t>
      </w:r>
    </w:p>
    <w:p w:rsidR="002A0C25" w:rsidRPr="00CC29EB" w:rsidRDefault="00442E95" w:rsidP="002A0C25">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2A0C25">
        <w:rPr>
          <w:rFonts w:asciiTheme="majorBidi" w:hAnsiTheme="majorBidi" w:cstheme="majorBidi"/>
          <w:lang w:val="id-ID"/>
        </w:rPr>
        <w:t xml:space="preserve"> </w:t>
      </w:r>
      <w:r w:rsidR="00C01A64">
        <w:rPr>
          <w:rFonts w:asciiTheme="majorBidi" w:hAnsiTheme="majorBidi" w:cstheme="majorBidi"/>
          <w:lang w:val="id-ID"/>
        </w:rPr>
        <w:t>26</w:t>
      </w:r>
      <w:r w:rsidR="002A0C25">
        <w:rPr>
          <w:rFonts w:asciiTheme="majorBidi" w:hAnsiTheme="majorBidi" w:cstheme="majorBidi"/>
          <w:lang w:val="id-ID"/>
        </w:rPr>
        <w:t xml:space="preserve"> </w:t>
      </w:r>
      <w:r w:rsidR="005E08C3">
        <w:rPr>
          <w:rFonts w:asciiTheme="majorBidi" w:hAnsiTheme="majorBidi" w:cstheme="majorBidi"/>
          <w:lang w:val="id-ID"/>
        </w:rPr>
        <w:t>s.d.</w:t>
      </w:r>
      <w:r w:rsidR="002A0C25">
        <w:rPr>
          <w:rFonts w:asciiTheme="majorBidi" w:hAnsiTheme="majorBidi" w:cstheme="majorBidi"/>
          <w:lang w:val="id-ID"/>
        </w:rPr>
        <w:t xml:space="preserve"> 2</w:t>
      </w:r>
      <w:r w:rsidR="00C01A64">
        <w:rPr>
          <w:rFonts w:asciiTheme="majorBidi" w:hAnsiTheme="majorBidi" w:cstheme="majorBidi"/>
          <w:lang w:val="id-ID"/>
        </w:rPr>
        <w:t>9</w:t>
      </w:r>
      <w:r w:rsidR="002A0C25">
        <w:rPr>
          <w:rFonts w:asciiTheme="majorBidi" w:hAnsiTheme="majorBidi" w:cstheme="majorBidi"/>
          <w:lang w:val="id-ID"/>
        </w:rPr>
        <w:t xml:space="preserve"> Maret 2018. </w:t>
      </w:r>
      <w:r w:rsidR="002A0C25" w:rsidRPr="00AF136B">
        <w:rPr>
          <w:rFonts w:asciiTheme="majorBidi" w:hAnsiTheme="majorBidi" w:cstheme="majorBidi"/>
        </w:rPr>
        <w:t xml:space="preserve">Uraian </w:t>
      </w:r>
      <w:r w:rsidR="002A0C25" w:rsidRPr="00AF136B">
        <w:rPr>
          <w:rFonts w:asciiTheme="majorBidi" w:hAnsiTheme="majorBidi" w:cstheme="majorBidi"/>
          <w:lang w:val="id-ID"/>
        </w:rPr>
        <w:t xml:space="preserve">berbagai </w:t>
      </w:r>
      <w:r w:rsidR="002A0C25" w:rsidRPr="00AF136B">
        <w:rPr>
          <w:rFonts w:asciiTheme="majorBidi" w:hAnsiTheme="majorBidi" w:cstheme="majorBidi"/>
        </w:rPr>
        <w:t>pe</w:t>
      </w:r>
      <w:r w:rsidR="002A0C25" w:rsidRPr="00AF136B">
        <w:rPr>
          <w:rFonts w:asciiTheme="majorBidi" w:hAnsiTheme="majorBidi" w:cstheme="majorBidi"/>
          <w:lang w:val="id-ID"/>
        </w:rPr>
        <w:t>kerjaan yang di</w:t>
      </w:r>
      <w:r w:rsidR="002A0C25" w:rsidRPr="00AF136B">
        <w:rPr>
          <w:rFonts w:asciiTheme="majorBidi" w:hAnsiTheme="majorBidi" w:cstheme="majorBidi"/>
        </w:rPr>
        <w:t xml:space="preserve">laksanakan </w:t>
      </w:r>
      <w:r w:rsidR="002A0C25">
        <w:rPr>
          <w:rFonts w:asciiTheme="majorBidi" w:hAnsiTheme="majorBidi" w:cstheme="majorBidi"/>
          <w:lang w:val="id-ID"/>
        </w:rPr>
        <w:t xml:space="preserve">selama minggu tersebut antara lain </w:t>
      </w:r>
      <w:r w:rsidR="002A0C25" w:rsidRPr="00AF136B">
        <w:rPr>
          <w:rFonts w:asciiTheme="majorBidi" w:hAnsiTheme="majorBidi" w:cstheme="majorBidi"/>
        </w:rPr>
        <w:t>:</w:t>
      </w:r>
    </w:p>
    <w:p w:rsidR="002A0C25" w:rsidRDefault="002A0C25" w:rsidP="002A0C25">
      <w:pPr>
        <w:spacing w:line="360" w:lineRule="auto"/>
        <w:jc w:val="both"/>
        <w:rPr>
          <w:lang w:val="id-ID"/>
        </w:rPr>
      </w:pPr>
    </w:p>
    <w:p w:rsidR="002A0C25" w:rsidRPr="00D7703F" w:rsidRDefault="002A0C25" w:rsidP="00B71E4E">
      <w:pPr>
        <w:pStyle w:val="ListParagraph"/>
        <w:numPr>
          <w:ilvl w:val="0"/>
          <w:numId w:val="12"/>
        </w:numPr>
        <w:spacing w:line="360" w:lineRule="auto"/>
        <w:ind w:left="284" w:hanging="284"/>
        <w:jc w:val="both"/>
        <w:rPr>
          <w:b/>
          <w:sz w:val="28"/>
          <w:szCs w:val="28"/>
          <w:lang w:val="id-ID"/>
        </w:rPr>
      </w:pPr>
      <w:r w:rsidRPr="00D7703F">
        <w:rPr>
          <w:b/>
          <w:lang w:val="id-ID"/>
        </w:rPr>
        <w:t>Me</w:t>
      </w:r>
      <w:r w:rsidR="00F62C96">
        <w:rPr>
          <w:b/>
          <w:lang w:val="id-ID"/>
        </w:rPr>
        <w:t>lanjutkan Pe</w:t>
      </w:r>
      <w:r>
        <w:rPr>
          <w:b/>
          <w:lang w:val="id-ID"/>
        </w:rPr>
        <w:t>ngubah</w:t>
      </w:r>
      <w:r w:rsidR="00F62C96">
        <w:rPr>
          <w:b/>
          <w:lang w:val="id-ID"/>
        </w:rPr>
        <w:t>an</w:t>
      </w:r>
      <w:r>
        <w:rPr>
          <w:b/>
          <w:lang w:val="id-ID"/>
        </w:rPr>
        <w:t xml:space="preserve"> DPA</w:t>
      </w:r>
      <w:r w:rsidRPr="00D7703F">
        <w:rPr>
          <w:b/>
          <w:lang w:val="id-ID"/>
        </w:rPr>
        <w:t xml:space="preserve"> </w:t>
      </w:r>
      <w:r>
        <w:rPr>
          <w:b/>
          <w:lang w:val="id-ID"/>
        </w:rPr>
        <w:t>SKPD Tahun Anggaran 2018 ke dalam bentuk SPJ Belanja</w:t>
      </w:r>
    </w:p>
    <w:p w:rsidR="002A0C25" w:rsidRDefault="002610AE" w:rsidP="002A0C25">
      <w:pPr>
        <w:spacing w:line="360" w:lineRule="auto"/>
        <w:ind w:firstLine="426"/>
        <w:jc w:val="both"/>
        <w:rPr>
          <w:lang w:val="id-ID"/>
        </w:rPr>
      </w:pPr>
      <w:r>
        <w:rPr>
          <w:lang w:val="id-ID"/>
        </w:rPr>
        <w:t>P</w:t>
      </w:r>
      <w:r w:rsidR="00403CEF">
        <w:rPr>
          <w:lang w:val="id-ID"/>
        </w:rPr>
        <w:t>enugasan berupa</w:t>
      </w:r>
      <w:r>
        <w:rPr>
          <w:lang w:val="id-ID"/>
        </w:rPr>
        <w:t xml:space="preserve"> p</w:t>
      </w:r>
      <w:r w:rsidR="002A0C25">
        <w:rPr>
          <w:lang w:val="id-ID"/>
        </w:rPr>
        <w:t>engubah</w:t>
      </w:r>
      <w:r>
        <w:rPr>
          <w:lang w:val="id-ID"/>
        </w:rPr>
        <w:t>an</w:t>
      </w:r>
      <w:r w:rsidR="002A0C25">
        <w:rPr>
          <w:lang w:val="id-ID"/>
        </w:rPr>
        <w:t xml:space="preserve"> DPA SKPD Tahun</w:t>
      </w:r>
      <w:r>
        <w:rPr>
          <w:lang w:val="id-ID"/>
        </w:rPr>
        <w:t xml:space="preserve"> Anggaran 2018 ke dalam bentuk </w:t>
      </w:r>
      <w:r w:rsidR="002A0C25">
        <w:rPr>
          <w:lang w:val="id-ID"/>
        </w:rPr>
        <w:t>SPJ Belanja</w:t>
      </w:r>
      <w:r>
        <w:rPr>
          <w:lang w:val="id-ID"/>
        </w:rPr>
        <w:t xml:space="preserve"> kembali dilanjutkan dalam minggu ini</w:t>
      </w:r>
      <w:r w:rsidR="002A0C25">
        <w:rPr>
          <w:lang w:val="id-ID"/>
        </w:rPr>
        <w:t xml:space="preserve">. </w:t>
      </w:r>
      <w:r>
        <w:rPr>
          <w:lang w:val="id-ID"/>
        </w:rPr>
        <w:t>Total</w:t>
      </w:r>
      <w:r w:rsidR="002A0C25">
        <w:rPr>
          <w:lang w:val="id-ID"/>
        </w:rPr>
        <w:t xml:space="preserve"> halaman yang telah diselesaikan </w:t>
      </w:r>
      <w:r w:rsidR="00403CEF">
        <w:rPr>
          <w:lang w:val="id-ID"/>
        </w:rPr>
        <w:t>terhitung sejak</w:t>
      </w:r>
      <w:r w:rsidR="002A0C25">
        <w:rPr>
          <w:lang w:val="id-ID"/>
        </w:rPr>
        <w:t xml:space="preserve"> </w:t>
      </w:r>
      <w:r w:rsidR="00403CEF">
        <w:rPr>
          <w:lang w:val="id-ID"/>
        </w:rPr>
        <w:t xml:space="preserve">masa </w:t>
      </w:r>
      <w:r w:rsidR="002A0C25">
        <w:rPr>
          <w:lang w:val="id-ID"/>
        </w:rPr>
        <w:t xml:space="preserve">penugasannya </w:t>
      </w:r>
      <w:r w:rsidR="00022BB9">
        <w:rPr>
          <w:lang w:val="id-ID"/>
        </w:rPr>
        <w:t xml:space="preserve">pada minggu ketiga magang </w:t>
      </w:r>
      <w:r w:rsidR="002A0C25">
        <w:rPr>
          <w:lang w:val="id-ID"/>
        </w:rPr>
        <w:t xml:space="preserve">yaitu berkisar </w:t>
      </w:r>
      <w:r w:rsidR="00403CEF">
        <w:rPr>
          <w:lang w:val="id-ID"/>
        </w:rPr>
        <w:t>1</w:t>
      </w:r>
      <w:r w:rsidR="002A0C25">
        <w:rPr>
          <w:lang w:val="id-ID"/>
        </w:rPr>
        <w:t xml:space="preserve">50 halaman. Untuk kekurangannya </w:t>
      </w:r>
      <w:r w:rsidR="00C012F4">
        <w:rPr>
          <w:lang w:val="id-ID"/>
        </w:rPr>
        <w:t xml:space="preserve">akan </w:t>
      </w:r>
      <w:r w:rsidR="002A0C25">
        <w:rPr>
          <w:lang w:val="id-ID"/>
        </w:rPr>
        <w:t>dilanjutkan di minggu berikutnya.</w:t>
      </w:r>
    </w:p>
    <w:p w:rsidR="007B5374" w:rsidRDefault="007B5374" w:rsidP="002A0C25">
      <w:pPr>
        <w:spacing w:line="360" w:lineRule="auto"/>
        <w:ind w:firstLine="426"/>
        <w:jc w:val="both"/>
        <w:rPr>
          <w:lang w:val="id-ID"/>
        </w:rPr>
      </w:pPr>
    </w:p>
    <w:p w:rsidR="00496729" w:rsidRPr="00905B0C" w:rsidRDefault="00496729" w:rsidP="00496729">
      <w:pPr>
        <w:spacing w:before="240" w:after="240" w:line="360" w:lineRule="auto"/>
        <w:jc w:val="both"/>
        <w:rPr>
          <w:b/>
          <w:sz w:val="28"/>
          <w:szCs w:val="28"/>
        </w:rPr>
      </w:pPr>
      <w:r>
        <w:rPr>
          <w:b/>
          <w:lang w:val="id-ID"/>
        </w:rPr>
        <w:t>3.2.</w:t>
      </w:r>
      <w:r w:rsidR="00E4140E">
        <w:rPr>
          <w:b/>
          <w:lang w:val="id-ID"/>
        </w:rPr>
        <w:t>5</w:t>
      </w:r>
      <w:r w:rsidRPr="00B22F2A">
        <w:rPr>
          <w:b/>
        </w:rPr>
        <w:t xml:space="preserve">  </w:t>
      </w:r>
      <w:r>
        <w:rPr>
          <w:rFonts w:asciiTheme="majorBidi" w:hAnsiTheme="majorBidi" w:cstheme="majorBidi"/>
          <w:b/>
          <w:lang w:val="id-ID"/>
        </w:rPr>
        <w:t xml:space="preserve">Praktek Magang Industri Minggu ke - </w:t>
      </w:r>
      <w:r w:rsidR="00E4140E">
        <w:rPr>
          <w:rFonts w:asciiTheme="majorBidi" w:hAnsiTheme="majorBidi" w:cstheme="majorBidi"/>
          <w:b/>
          <w:lang w:val="id-ID"/>
        </w:rPr>
        <w:t>5</w:t>
      </w:r>
    </w:p>
    <w:p w:rsidR="00496729" w:rsidRPr="00CC29EB" w:rsidRDefault="000E2FC5" w:rsidP="00496729">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496729">
        <w:rPr>
          <w:rFonts w:asciiTheme="majorBidi" w:hAnsiTheme="majorBidi" w:cstheme="majorBidi"/>
          <w:lang w:val="id-ID"/>
        </w:rPr>
        <w:t xml:space="preserve"> </w:t>
      </w:r>
      <w:r w:rsidR="007869A3">
        <w:rPr>
          <w:rFonts w:asciiTheme="majorBidi" w:hAnsiTheme="majorBidi" w:cstheme="majorBidi"/>
          <w:lang w:val="id-ID"/>
        </w:rPr>
        <w:t>0</w:t>
      </w:r>
      <w:r w:rsidR="00496729">
        <w:rPr>
          <w:rFonts w:asciiTheme="majorBidi" w:hAnsiTheme="majorBidi" w:cstheme="majorBidi"/>
          <w:lang w:val="id-ID"/>
        </w:rPr>
        <w:t xml:space="preserve">2 </w:t>
      </w:r>
      <w:r w:rsidR="005E08C3">
        <w:rPr>
          <w:rFonts w:asciiTheme="majorBidi" w:hAnsiTheme="majorBidi" w:cstheme="majorBidi"/>
          <w:lang w:val="id-ID"/>
        </w:rPr>
        <w:t>s.d.</w:t>
      </w:r>
      <w:r w:rsidR="00496729">
        <w:rPr>
          <w:rFonts w:asciiTheme="majorBidi" w:hAnsiTheme="majorBidi" w:cstheme="majorBidi"/>
          <w:lang w:val="id-ID"/>
        </w:rPr>
        <w:t xml:space="preserve"> </w:t>
      </w:r>
      <w:r w:rsidR="007869A3">
        <w:rPr>
          <w:rFonts w:asciiTheme="majorBidi" w:hAnsiTheme="majorBidi" w:cstheme="majorBidi"/>
          <w:lang w:val="id-ID"/>
        </w:rPr>
        <w:t>0</w:t>
      </w:r>
      <w:r w:rsidR="005076FB">
        <w:rPr>
          <w:rFonts w:asciiTheme="majorBidi" w:hAnsiTheme="majorBidi" w:cstheme="majorBidi"/>
          <w:lang w:val="id-ID"/>
        </w:rPr>
        <w:t>6</w:t>
      </w:r>
      <w:r w:rsidR="00496729">
        <w:rPr>
          <w:rFonts w:asciiTheme="majorBidi" w:hAnsiTheme="majorBidi" w:cstheme="majorBidi"/>
          <w:lang w:val="id-ID"/>
        </w:rPr>
        <w:t xml:space="preserve"> </w:t>
      </w:r>
      <w:r w:rsidR="005076FB">
        <w:rPr>
          <w:rFonts w:asciiTheme="majorBidi" w:hAnsiTheme="majorBidi" w:cstheme="majorBidi"/>
          <w:lang w:val="id-ID"/>
        </w:rPr>
        <w:t>April</w:t>
      </w:r>
      <w:r w:rsidR="00496729">
        <w:rPr>
          <w:rFonts w:asciiTheme="majorBidi" w:hAnsiTheme="majorBidi" w:cstheme="majorBidi"/>
          <w:lang w:val="id-ID"/>
        </w:rPr>
        <w:t xml:space="preserve"> 2018. </w:t>
      </w:r>
      <w:r w:rsidR="00496729" w:rsidRPr="00AF136B">
        <w:rPr>
          <w:rFonts w:asciiTheme="majorBidi" w:hAnsiTheme="majorBidi" w:cstheme="majorBidi"/>
        </w:rPr>
        <w:t xml:space="preserve">Uraian </w:t>
      </w:r>
      <w:r w:rsidR="00496729" w:rsidRPr="00AF136B">
        <w:rPr>
          <w:rFonts w:asciiTheme="majorBidi" w:hAnsiTheme="majorBidi" w:cstheme="majorBidi"/>
          <w:lang w:val="id-ID"/>
        </w:rPr>
        <w:t xml:space="preserve">berbagai </w:t>
      </w:r>
      <w:r w:rsidR="00496729" w:rsidRPr="00AF136B">
        <w:rPr>
          <w:rFonts w:asciiTheme="majorBidi" w:hAnsiTheme="majorBidi" w:cstheme="majorBidi"/>
        </w:rPr>
        <w:t>pe</w:t>
      </w:r>
      <w:r w:rsidR="00496729" w:rsidRPr="00AF136B">
        <w:rPr>
          <w:rFonts w:asciiTheme="majorBidi" w:hAnsiTheme="majorBidi" w:cstheme="majorBidi"/>
          <w:lang w:val="id-ID"/>
        </w:rPr>
        <w:t>kerjaan yang di</w:t>
      </w:r>
      <w:r w:rsidR="00496729" w:rsidRPr="00AF136B">
        <w:rPr>
          <w:rFonts w:asciiTheme="majorBidi" w:hAnsiTheme="majorBidi" w:cstheme="majorBidi"/>
        </w:rPr>
        <w:t xml:space="preserve">laksanakan </w:t>
      </w:r>
      <w:r w:rsidR="00496729">
        <w:rPr>
          <w:rFonts w:asciiTheme="majorBidi" w:hAnsiTheme="majorBidi" w:cstheme="majorBidi"/>
          <w:lang w:val="id-ID"/>
        </w:rPr>
        <w:t xml:space="preserve">selama minggu tersebut antara lain </w:t>
      </w:r>
      <w:r w:rsidR="00496729" w:rsidRPr="00AF136B">
        <w:rPr>
          <w:rFonts w:asciiTheme="majorBidi" w:hAnsiTheme="majorBidi" w:cstheme="majorBidi"/>
        </w:rPr>
        <w:t>:</w:t>
      </w:r>
    </w:p>
    <w:p w:rsidR="00496729" w:rsidRDefault="00496729" w:rsidP="00496729">
      <w:pPr>
        <w:spacing w:line="360" w:lineRule="auto"/>
        <w:jc w:val="both"/>
        <w:rPr>
          <w:lang w:val="id-ID"/>
        </w:rPr>
      </w:pPr>
    </w:p>
    <w:p w:rsidR="00496729" w:rsidRPr="00D7703F" w:rsidRDefault="00496729" w:rsidP="00B71E4E">
      <w:pPr>
        <w:pStyle w:val="ListParagraph"/>
        <w:numPr>
          <w:ilvl w:val="0"/>
          <w:numId w:val="13"/>
        </w:numPr>
        <w:spacing w:line="360" w:lineRule="auto"/>
        <w:ind w:left="284" w:hanging="284"/>
        <w:jc w:val="both"/>
        <w:rPr>
          <w:b/>
          <w:sz w:val="28"/>
          <w:szCs w:val="28"/>
          <w:lang w:val="id-ID"/>
        </w:rPr>
      </w:pPr>
      <w:r w:rsidRPr="00D7703F">
        <w:rPr>
          <w:b/>
          <w:lang w:val="id-ID"/>
        </w:rPr>
        <w:t>Me</w:t>
      </w:r>
      <w:r>
        <w:rPr>
          <w:b/>
          <w:lang w:val="id-ID"/>
        </w:rPr>
        <w:t>lanjutkan Pengubahan DPA</w:t>
      </w:r>
      <w:r w:rsidRPr="00D7703F">
        <w:rPr>
          <w:b/>
          <w:lang w:val="id-ID"/>
        </w:rPr>
        <w:t xml:space="preserve"> </w:t>
      </w:r>
      <w:r>
        <w:rPr>
          <w:b/>
          <w:lang w:val="id-ID"/>
        </w:rPr>
        <w:t>SKPD Tahun Anggaran 2018 ke dalam bentuk SPJ Belanja</w:t>
      </w:r>
    </w:p>
    <w:p w:rsidR="00496729" w:rsidRDefault="00496729" w:rsidP="00496729">
      <w:pPr>
        <w:spacing w:line="360" w:lineRule="auto"/>
        <w:ind w:firstLine="426"/>
        <w:jc w:val="both"/>
        <w:rPr>
          <w:lang w:val="id-ID"/>
        </w:rPr>
      </w:pPr>
      <w:r>
        <w:rPr>
          <w:lang w:val="id-ID"/>
        </w:rPr>
        <w:t xml:space="preserve">Penugasan berupa pengubahan DPA SKPD Tahun Anggaran 2018 ke dalam bentuk SPJ Belanja kembali dilanjutkan dalam minggu ini. Total halaman yang telah diselesaikan terhitung sejak masa penugasannya pada minggu ketiga magang yaitu berkisar </w:t>
      </w:r>
      <w:r w:rsidR="00814928">
        <w:rPr>
          <w:lang w:val="id-ID"/>
        </w:rPr>
        <w:t>2</w:t>
      </w:r>
      <w:r>
        <w:rPr>
          <w:lang w:val="id-ID"/>
        </w:rPr>
        <w:t xml:space="preserve">50 halaman. Untuk kekurangannya </w:t>
      </w:r>
      <w:r w:rsidR="00C012F4">
        <w:rPr>
          <w:lang w:val="id-ID"/>
        </w:rPr>
        <w:t xml:space="preserve">akan </w:t>
      </w:r>
      <w:r>
        <w:rPr>
          <w:lang w:val="id-ID"/>
        </w:rPr>
        <w:t>dilanjutkan di minggu berikutnya.</w:t>
      </w:r>
    </w:p>
    <w:p w:rsidR="00AD7EA8" w:rsidRDefault="00AD7EA8" w:rsidP="00AD7EA8">
      <w:pPr>
        <w:spacing w:line="360" w:lineRule="auto"/>
        <w:ind w:firstLine="426"/>
        <w:jc w:val="both"/>
        <w:rPr>
          <w:lang w:val="id-ID"/>
        </w:rPr>
      </w:pPr>
    </w:p>
    <w:p w:rsidR="00AD7EA8" w:rsidRPr="00905B0C" w:rsidRDefault="00AD7EA8" w:rsidP="00AD7EA8">
      <w:pPr>
        <w:spacing w:before="240" w:after="240" w:line="360" w:lineRule="auto"/>
        <w:jc w:val="both"/>
        <w:rPr>
          <w:b/>
          <w:sz w:val="28"/>
          <w:szCs w:val="28"/>
        </w:rPr>
      </w:pPr>
      <w:r>
        <w:rPr>
          <w:b/>
          <w:lang w:val="id-ID"/>
        </w:rPr>
        <w:lastRenderedPageBreak/>
        <w:t>3.2.6</w:t>
      </w:r>
      <w:r w:rsidRPr="00B22F2A">
        <w:rPr>
          <w:b/>
        </w:rPr>
        <w:t xml:space="preserve">  </w:t>
      </w:r>
      <w:r>
        <w:rPr>
          <w:rFonts w:asciiTheme="majorBidi" w:hAnsiTheme="majorBidi" w:cstheme="majorBidi"/>
          <w:b/>
          <w:lang w:val="id-ID"/>
        </w:rPr>
        <w:t>Praktek Magang Industri Minggu ke - 6</w:t>
      </w:r>
    </w:p>
    <w:p w:rsidR="00AD7EA8" w:rsidRPr="00CC29EB" w:rsidRDefault="00442E95" w:rsidP="00AD7EA8">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AD7EA8">
        <w:rPr>
          <w:rFonts w:asciiTheme="majorBidi" w:hAnsiTheme="majorBidi" w:cstheme="majorBidi"/>
          <w:lang w:val="id-ID"/>
        </w:rPr>
        <w:t xml:space="preserve"> 0</w:t>
      </w:r>
      <w:r w:rsidR="00DC4997">
        <w:rPr>
          <w:rFonts w:asciiTheme="majorBidi" w:hAnsiTheme="majorBidi" w:cstheme="majorBidi"/>
          <w:lang w:val="id-ID"/>
        </w:rPr>
        <w:t>9</w:t>
      </w:r>
      <w:r w:rsidR="00AD7EA8">
        <w:rPr>
          <w:rFonts w:asciiTheme="majorBidi" w:hAnsiTheme="majorBidi" w:cstheme="majorBidi"/>
          <w:lang w:val="id-ID"/>
        </w:rPr>
        <w:t xml:space="preserve"> </w:t>
      </w:r>
      <w:r w:rsidR="005E08C3">
        <w:rPr>
          <w:rFonts w:asciiTheme="majorBidi" w:hAnsiTheme="majorBidi" w:cstheme="majorBidi"/>
          <w:lang w:val="id-ID"/>
        </w:rPr>
        <w:t>s.d.</w:t>
      </w:r>
      <w:r w:rsidR="00AD7EA8">
        <w:rPr>
          <w:rFonts w:asciiTheme="majorBidi" w:hAnsiTheme="majorBidi" w:cstheme="majorBidi"/>
          <w:lang w:val="id-ID"/>
        </w:rPr>
        <w:t xml:space="preserve"> </w:t>
      </w:r>
      <w:r w:rsidR="00DC4997">
        <w:rPr>
          <w:rFonts w:asciiTheme="majorBidi" w:hAnsiTheme="majorBidi" w:cstheme="majorBidi"/>
          <w:lang w:val="id-ID"/>
        </w:rPr>
        <w:t>13</w:t>
      </w:r>
      <w:r w:rsidR="00AD7EA8">
        <w:rPr>
          <w:rFonts w:asciiTheme="majorBidi" w:hAnsiTheme="majorBidi" w:cstheme="majorBidi"/>
          <w:lang w:val="id-ID"/>
        </w:rPr>
        <w:t xml:space="preserve"> April 2018. </w:t>
      </w:r>
      <w:r w:rsidR="00AD7EA8" w:rsidRPr="00AF136B">
        <w:rPr>
          <w:rFonts w:asciiTheme="majorBidi" w:hAnsiTheme="majorBidi" w:cstheme="majorBidi"/>
        </w:rPr>
        <w:t xml:space="preserve">Uraian </w:t>
      </w:r>
      <w:r w:rsidR="00AD7EA8" w:rsidRPr="00AF136B">
        <w:rPr>
          <w:rFonts w:asciiTheme="majorBidi" w:hAnsiTheme="majorBidi" w:cstheme="majorBidi"/>
          <w:lang w:val="id-ID"/>
        </w:rPr>
        <w:t xml:space="preserve">berbagai </w:t>
      </w:r>
      <w:r w:rsidR="00AD7EA8" w:rsidRPr="00AF136B">
        <w:rPr>
          <w:rFonts w:asciiTheme="majorBidi" w:hAnsiTheme="majorBidi" w:cstheme="majorBidi"/>
        </w:rPr>
        <w:t>pe</w:t>
      </w:r>
      <w:r w:rsidR="00AD7EA8" w:rsidRPr="00AF136B">
        <w:rPr>
          <w:rFonts w:asciiTheme="majorBidi" w:hAnsiTheme="majorBidi" w:cstheme="majorBidi"/>
          <w:lang w:val="id-ID"/>
        </w:rPr>
        <w:t>kerjaan yang di</w:t>
      </w:r>
      <w:r w:rsidR="00AD7EA8" w:rsidRPr="00AF136B">
        <w:rPr>
          <w:rFonts w:asciiTheme="majorBidi" w:hAnsiTheme="majorBidi" w:cstheme="majorBidi"/>
        </w:rPr>
        <w:t xml:space="preserve">laksanakan </w:t>
      </w:r>
      <w:r w:rsidR="00AD7EA8">
        <w:rPr>
          <w:rFonts w:asciiTheme="majorBidi" w:hAnsiTheme="majorBidi" w:cstheme="majorBidi"/>
          <w:lang w:val="id-ID"/>
        </w:rPr>
        <w:t xml:space="preserve">selama minggu tersebut antara lain </w:t>
      </w:r>
      <w:r w:rsidR="00AD7EA8" w:rsidRPr="00AF136B">
        <w:rPr>
          <w:rFonts w:asciiTheme="majorBidi" w:hAnsiTheme="majorBidi" w:cstheme="majorBidi"/>
        </w:rPr>
        <w:t>:</w:t>
      </w:r>
    </w:p>
    <w:p w:rsidR="00AD7EA8" w:rsidRDefault="00AD7EA8" w:rsidP="00AD7EA8">
      <w:pPr>
        <w:spacing w:line="360" w:lineRule="auto"/>
        <w:jc w:val="both"/>
        <w:rPr>
          <w:lang w:val="id-ID"/>
        </w:rPr>
      </w:pPr>
    </w:p>
    <w:p w:rsidR="00AD7EA8" w:rsidRPr="00D7703F" w:rsidRDefault="00AD7EA8" w:rsidP="00B71E4E">
      <w:pPr>
        <w:pStyle w:val="ListParagraph"/>
        <w:numPr>
          <w:ilvl w:val="0"/>
          <w:numId w:val="14"/>
        </w:numPr>
        <w:spacing w:line="360" w:lineRule="auto"/>
        <w:ind w:left="284" w:hanging="284"/>
        <w:jc w:val="both"/>
        <w:rPr>
          <w:b/>
          <w:sz w:val="28"/>
          <w:szCs w:val="28"/>
          <w:lang w:val="id-ID"/>
        </w:rPr>
      </w:pPr>
      <w:r w:rsidRPr="00D7703F">
        <w:rPr>
          <w:b/>
          <w:lang w:val="id-ID"/>
        </w:rPr>
        <w:t>Me</w:t>
      </w:r>
      <w:r>
        <w:rPr>
          <w:b/>
          <w:lang w:val="id-ID"/>
        </w:rPr>
        <w:t>lanjutkan Pengubahan DPA</w:t>
      </w:r>
      <w:r w:rsidRPr="00D7703F">
        <w:rPr>
          <w:b/>
          <w:lang w:val="id-ID"/>
        </w:rPr>
        <w:t xml:space="preserve"> </w:t>
      </w:r>
      <w:r>
        <w:rPr>
          <w:b/>
          <w:lang w:val="id-ID"/>
        </w:rPr>
        <w:t>SKPD Tahun Anggaran 2018 ke dalam bentuk SPJ Belanja</w:t>
      </w:r>
    </w:p>
    <w:p w:rsidR="00AD7EA8" w:rsidRDefault="00AD7EA8" w:rsidP="00AD7EA8">
      <w:pPr>
        <w:spacing w:line="360" w:lineRule="auto"/>
        <w:ind w:firstLine="426"/>
        <w:jc w:val="both"/>
        <w:rPr>
          <w:lang w:val="id-ID"/>
        </w:rPr>
      </w:pPr>
      <w:r>
        <w:rPr>
          <w:lang w:val="id-ID"/>
        </w:rPr>
        <w:t xml:space="preserve">Penugasan berupa pengubahan DPA SKPD Tahun Anggaran 2018 ke dalam bentuk SPJ Belanja kembali dilanjutkan dalam minggu ini. Total halaman yang telah diselesaikan terhitung sejak masa penugasannya pada minggu ketiga magang yaitu berkisar </w:t>
      </w:r>
      <w:r w:rsidR="00936965">
        <w:rPr>
          <w:lang w:val="id-ID"/>
        </w:rPr>
        <w:t>3</w:t>
      </w:r>
      <w:r>
        <w:rPr>
          <w:lang w:val="id-ID"/>
        </w:rPr>
        <w:t>50 halaman. Untuk kekurangannya akan dilanjutkan di minggu berikutnya.</w:t>
      </w:r>
    </w:p>
    <w:p w:rsidR="00DC4997" w:rsidRDefault="00DC4997" w:rsidP="00DC4997">
      <w:pPr>
        <w:spacing w:line="360" w:lineRule="auto"/>
        <w:ind w:firstLine="426"/>
        <w:jc w:val="both"/>
        <w:rPr>
          <w:lang w:val="id-ID"/>
        </w:rPr>
      </w:pPr>
    </w:p>
    <w:p w:rsidR="00DC4997" w:rsidRPr="00905B0C" w:rsidRDefault="00DC4997" w:rsidP="00DC4997">
      <w:pPr>
        <w:spacing w:before="240" w:after="240" w:line="360" w:lineRule="auto"/>
        <w:jc w:val="both"/>
        <w:rPr>
          <w:b/>
          <w:sz w:val="28"/>
          <w:szCs w:val="28"/>
        </w:rPr>
      </w:pPr>
      <w:r>
        <w:rPr>
          <w:b/>
          <w:lang w:val="id-ID"/>
        </w:rPr>
        <w:t>3.2.7</w:t>
      </w:r>
      <w:r w:rsidRPr="00B22F2A">
        <w:rPr>
          <w:b/>
        </w:rPr>
        <w:t xml:space="preserve">  </w:t>
      </w:r>
      <w:r>
        <w:rPr>
          <w:rFonts w:asciiTheme="majorBidi" w:hAnsiTheme="majorBidi" w:cstheme="majorBidi"/>
          <w:b/>
          <w:lang w:val="id-ID"/>
        </w:rPr>
        <w:t>Praktek Magang Industri Minggu ke - 7</w:t>
      </w:r>
    </w:p>
    <w:p w:rsidR="00DC4997" w:rsidRPr="00CC29EB" w:rsidRDefault="007D4D6A" w:rsidP="00DC4997">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w:t>
      </w:r>
      <w:r w:rsidR="00DC4997">
        <w:rPr>
          <w:rFonts w:asciiTheme="majorBidi" w:hAnsiTheme="majorBidi" w:cstheme="majorBidi"/>
          <w:lang w:val="id-ID"/>
        </w:rPr>
        <w:t xml:space="preserve"> </w:t>
      </w:r>
      <w:r w:rsidR="00453D18">
        <w:rPr>
          <w:rFonts w:asciiTheme="majorBidi" w:hAnsiTheme="majorBidi" w:cstheme="majorBidi"/>
          <w:lang w:val="id-ID"/>
        </w:rPr>
        <w:t>16</w:t>
      </w:r>
      <w:r w:rsidR="00DC4997">
        <w:rPr>
          <w:rFonts w:asciiTheme="majorBidi" w:hAnsiTheme="majorBidi" w:cstheme="majorBidi"/>
          <w:lang w:val="id-ID"/>
        </w:rPr>
        <w:t xml:space="preserve"> </w:t>
      </w:r>
      <w:r w:rsidR="005E08C3">
        <w:rPr>
          <w:rFonts w:asciiTheme="majorBidi" w:hAnsiTheme="majorBidi" w:cstheme="majorBidi"/>
          <w:lang w:val="id-ID"/>
        </w:rPr>
        <w:t>s.d.</w:t>
      </w:r>
      <w:r w:rsidR="00DC4997">
        <w:rPr>
          <w:rFonts w:asciiTheme="majorBidi" w:hAnsiTheme="majorBidi" w:cstheme="majorBidi"/>
          <w:lang w:val="id-ID"/>
        </w:rPr>
        <w:t xml:space="preserve"> </w:t>
      </w:r>
      <w:r w:rsidR="00453D18">
        <w:rPr>
          <w:rFonts w:asciiTheme="majorBidi" w:hAnsiTheme="majorBidi" w:cstheme="majorBidi"/>
          <w:lang w:val="id-ID"/>
        </w:rPr>
        <w:t>2</w:t>
      </w:r>
      <w:r w:rsidR="00DC4997">
        <w:rPr>
          <w:rFonts w:asciiTheme="majorBidi" w:hAnsiTheme="majorBidi" w:cstheme="majorBidi"/>
          <w:lang w:val="id-ID"/>
        </w:rPr>
        <w:t xml:space="preserve">0 April 2018. </w:t>
      </w:r>
      <w:r w:rsidR="00DC4997" w:rsidRPr="00AF136B">
        <w:rPr>
          <w:rFonts w:asciiTheme="majorBidi" w:hAnsiTheme="majorBidi" w:cstheme="majorBidi"/>
        </w:rPr>
        <w:t xml:space="preserve">Uraian </w:t>
      </w:r>
      <w:r w:rsidR="00DC4997" w:rsidRPr="00AF136B">
        <w:rPr>
          <w:rFonts w:asciiTheme="majorBidi" w:hAnsiTheme="majorBidi" w:cstheme="majorBidi"/>
          <w:lang w:val="id-ID"/>
        </w:rPr>
        <w:t xml:space="preserve">berbagai </w:t>
      </w:r>
      <w:r w:rsidR="00DC4997" w:rsidRPr="00AF136B">
        <w:rPr>
          <w:rFonts w:asciiTheme="majorBidi" w:hAnsiTheme="majorBidi" w:cstheme="majorBidi"/>
        </w:rPr>
        <w:t>pe</w:t>
      </w:r>
      <w:r w:rsidR="00DC4997" w:rsidRPr="00AF136B">
        <w:rPr>
          <w:rFonts w:asciiTheme="majorBidi" w:hAnsiTheme="majorBidi" w:cstheme="majorBidi"/>
          <w:lang w:val="id-ID"/>
        </w:rPr>
        <w:t>kerjaan yang di</w:t>
      </w:r>
      <w:r w:rsidR="00DC4997" w:rsidRPr="00AF136B">
        <w:rPr>
          <w:rFonts w:asciiTheme="majorBidi" w:hAnsiTheme="majorBidi" w:cstheme="majorBidi"/>
        </w:rPr>
        <w:t xml:space="preserve">laksanakan </w:t>
      </w:r>
      <w:r w:rsidR="00DC4997">
        <w:rPr>
          <w:rFonts w:asciiTheme="majorBidi" w:hAnsiTheme="majorBidi" w:cstheme="majorBidi"/>
          <w:lang w:val="id-ID"/>
        </w:rPr>
        <w:t xml:space="preserve">selama minggu tersebut antara lain </w:t>
      </w:r>
      <w:r w:rsidR="00DC4997" w:rsidRPr="00AF136B">
        <w:rPr>
          <w:rFonts w:asciiTheme="majorBidi" w:hAnsiTheme="majorBidi" w:cstheme="majorBidi"/>
        </w:rPr>
        <w:t>:</w:t>
      </w:r>
    </w:p>
    <w:p w:rsidR="00DC4997" w:rsidRDefault="00DC4997" w:rsidP="00DC4997">
      <w:pPr>
        <w:spacing w:line="360" w:lineRule="auto"/>
        <w:jc w:val="both"/>
        <w:rPr>
          <w:lang w:val="id-ID"/>
        </w:rPr>
      </w:pPr>
    </w:p>
    <w:p w:rsidR="00DC4997" w:rsidRPr="00D7703F" w:rsidRDefault="00DC4997" w:rsidP="00B71E4E">
      <w:pPr>
        <w:pStyle w:val="ListParagraph"/>
        <w:numPr>
          <w:ilvl w:val="0"/>
          <w:numId w:val="15"/>
        </w:numPr>
        <w:spacing w:line="360" w:lineRule="auto"/>
        <w:ind w:left="284" w:hanging="284"/>
        <w:jc w:val="both"/>
        <w:rPr>
          <w:b/>
          <w:sz w:val="28"/>
          <w:szCs w:val="28"/>
          <w:lang w:val="id-ID"/>
        </w:rPr>
      </w:pPr>
      <w:r w:rsidRPr="00D7703F">
        <w:rPr>
          <w:b/>
          <w:lang w:val="id-ID"/>
        </w:rPr>
        <w:t>Me</w:t>
      </w:r>
      <w:r>
        <w:rPr>
          <w:b/>
          <w:lang w:val="id-ID"/>
        </w:rPr>
        <w:t>lanjutkan Pengubahan DPA</w:t>
      </w:r>
      <w:r w:rsidRPr="00D7703F">
        <w:rPr>
          <w:b/>
          <w:lang w:val="id-ID"/>
        </w:rPr>
        <w:t xml:space="preserve"> </w:t>
      </w:r>
      <w:r>
        <w:rPr>
          <w:b/>
          <w:lang w:val="id-ID"/>
        </w:rPr>
        <w:t>SKPD Tahun Anggaran 2018 ke dalam bentuk SPJ Belanja</w:t>
      </w:r>
    </w:p>
    <w:p w:rsidR="00DC4997" w:rsidRDefault="00DC4997" w:rsidP="00DC4997">
      <w:pPr>
        <w:spacing w:line="360" w:lineRule="auto"/>
        <w:ind w:firstLine="426"/>
        <w:jc w:val="both"/>
        <w:rPr>
          <w:lang w:val="id-ID"/>
        </w:rPr>
      </w:pPr>
      <w:r>
        <w:rPr>
          <w:lang w:val="id-ID"/>
        </w:rPr>
        <w:t xml:space="preserve">Penugasan berupa pengubahan DPA SKPD Tahun Anggaran 2018 ke dalam bentuk SPJ Belanja kembali dilanjutkan dalam minggu ini. Total halaman yang telah diselesaikan terhitung sejak masa penugasannya pada minggu ketiga magang yaitu berkisar </w:t>
      </w:r>
      <w:r w:rsidR="00453D18">
        <w:rPr>
          <w:lang w:val="id-ID"/>
        </w:rPr>
        <w:t>4</w:t>
      </w:r>
      <w:r>
        <w:rPr>
          <w:lang w:val="id-ID"/>
        </w:rPr>
        <w:t>50 halaman</w:t>
      </w:r>
      <w:r w:rsidR="00F54BAC">
        <w:rPr>
          <w:lang w:val="id-ID"/>
        </w:rPr>
        <w:t>. Oleh karena itu</w:t>
      </w:r>
      <w:r w:rsidR="008A1353">
        <w:rPr>
          <w:lang w:val="id-ID"/>
        </w:rPr>
        <w:t xml:space="preserve"> proses pengubahan DPA SKPD dapat dikatakan telah selesai</w:t>
      </w:r>
      <w:r w:rsidR="002051AF">
        <w:rPr>
          <w:lang w:val="id-ID"/>
        </w:rPr>
        <w:t>.</w:t>
      </w:r>
      <w:r w:rsidR="008A1353">
        <w:rPr>
          <w:lang w:val="id-ID"/>
        </w:rPr>
        <w:t xml:space="preserve"> </w:t>
      </w:r>
    </w:p>
    <w:p w:rsidR="00A97DF7" w:rsidRPr="00D7703F" w:rsidRDefault="00A97DF7" w:rsidP="00B71E4E">
      <w:pPr>
        <w:pStyle w:val="ListParagraph"/>
        <w:numPr>
          <w:ilvl w:val="0"/>
          <w:numId w:val="15"/>
        </w:numPr>
        <w:spacing w:before="240" w:line="360" w:lineRule="auto"/>
        <w:ind w:left="284" w:hanging="284"/>
        <w:jc w:val="both"/>
        <w:rPr>
          <w:b/>
          <w:sz w:val="28"/>
          <w:szCs w:val="28"/>
          <w:lang w:val="id-ID"/>
        </w:rPr>
      </w:pPr>
      <w:r w:rsidRPr="00D7703F">
        <w:rPr>
          <w:b/>
          <w:lang w:val="id-ID"/>
        </w:rPr>
        <w:t>Me</w:t>
      </w:r>
      <w:r w:rsidR="00172A4F">
        <w:rPr>
          <w:b/>
          <w:lang w:val="id-ID"/>
        </w:rPr>
        <w:t>mbuat Rekapitulasi Pajak Disperindag Provsu Tahun Anggaran 2018</w:t>
      </w:r>
    </w:p>
    <w:p w:rsidR="00A97DF7" w:rsidRDefault="00E32D4D" w:rsidP="00A97DF7">
      <w:pPr>
        <w:spacing w:line="360" w:lineRule="auto"/>
        <w:ind w:firstLine="426"/>
        <w:jc w:val="both"/>
        <w:rPr>
          <w:lang w:val="id-ID"/>
        </w:rPr>
      </w:pPr>
      <w:r>
        <w:rPr>
          <w:lang w:val="id-ID"/>
        </w:rPr>
        <w:t>Rekapitulasi pajak Disperindag Provsu</w:t>
      </w:r>
      <w:r w:rsidR="00EB7034">
        <w:rPr>
          <w:lang w:val="id-ID"/>
        </w:rPr>
        <w:t xml:space="preserve"> tahun </w:t>
      </w:r>
      <w:r>
        <w:rPr>
          <w:lang w:val="id-ID"/>
        </w:rPr>
        <w:t xml:space="preserve">anggaran </w:t>
      </w:r>
      <w:r w:rsidR="00EB7034">
        <w:rPr>
          <w:lang w:val="id-ID"/>
        </w:rPr>
        <w:t xml:space="preserve">2018 dibuat dengan menggunakan </w:t>
      </w:r>
      <w:r w:rsidR="00EB7034" w:rsidRPr="000D70B2">
        <w:rPr>
          <w:i/>
          <w:lang w:val="id-ID"/>
        </w:rPr>
        <w:t xml:space="preserve">Microsoft </w:t>
      </w:r>
      <w:r w:rsidR="00EB7034">
        <w:rPr>
          <w:i/>
          <w:lang w:val="id-ID"/>
        </w:rPr>
        <w:t>Excel</w:t>
      </w:r>
      <w:r w:rsidR="00EB7034">
        <w:rPr>
          <w:lang w:val="id-ID"/>
        </w:rPr>
        <w:t xml:space="preserve"> 2010. Data ini merupakan </w:t>
      </w:r>
      <w:r w:rsidR="00C8394D">
        <w:rPr>
          <w:lang w:val="id-ID"/>
        </w:rPr>
        <w:t>riwayat</w:t>
      </w:r>
      <w:r w:rsidR="00EB7034">
        <w:rPr>
          <w:lang w:val="id-ID"/>
        </w:rPr>
        <w:t xml:space="preserve"> </w:t>
      </w:r>
      <w:r w:rsidR="00C8394D">
        <w:rPr>
          <w:lang w:val="id-ID"/>
        </w:rPr>
        <w:t xml:space="preserve">pembayaran </w:t>
      </w:r>
      <w:r w:rsidR="00C8394D">
        <w:rPr>
          <w:lang w:val="id-ID"/>
        </w:rPr>
        <w:lastRenderedPageBreak/>
        <w:t xml:space="preserve">pajak milik Disperindag Provsu yang mana datanya disesuaikan berdasarkan cetakan kode </w:t>
      </w:r>
      <w:r w:rsidR="00C8394D" w:rsidRPr="00C8394D">
        <w:rPr>
          <w:i/>
          <w:lang w:val="id-ID"/>
        </w:rPr>
        <w:t>billing</w:t>
      </w:r>
      <w:r w:rsidR="00C8394D">
        <w:rPr>
          <w:lang w:val="id-ID"/>
        </w:rPr>
        <w:t xml:space="preserve"> pada portal </w:t>
      </w:r>
      <w:r w:rsidR="00C8394D" w:rsidRPr="00C8394D">
        <w:rPr>
          <w:i/>
          <w:lang w:val="id-ID"/>
        </w:rPr>
        <w:t>e-billing</w:t>
      </w:r>
      <w:r w:rsidR="00C8394D">
        <w:rPr>
          <w:lang w:val="id-ID"/>
        </w:rPr>
        <w:t xml:space="preserve"> milik pemerintah.</w:t>
      </w:r>
      <w:r w:rsidR="00A97DF7">
        <w:rPr>
          <w:lang w:val="id-ID"/>
        </w:rPr>
        <w:t xml:space="preserve"> </w:t>
      </w:r>
    </w:p>
    <w:p w:rsidR="005435E7" w:rsidRDefault="005435E7" w:rsidP="00A97DF7">
      <w:pPr>
        <w:spacing w:line="360" w:lineRule="auto"/>
        <w:ind w:firstLine="426"/>
        <w:jc w:val="both"/>
        <w:rPr>
          <w:lang w:val="id-ID"/>
        </w:rPr>
      </w:pPr>
    </w:p>
    <w:p w:rsidR="00BF6D11" w:rsidRPr="00905B0C" w:rsidRDefault="00BF6D11" w:rsidP="00BF6D11">
      <w:pPr>
        <w:spacing w:before="240" w:after="240" w:line="360" w:lineRule="auto"/>
        <w:jc w:val="both"/>
        <w:rPr>
          <w:b/>
          <w:sz w:val="28"/>
          <w:szCs w:val="28"/>
        </w:rPr>
      </w:pPr>
      <w:r>
        <w:rPr>
          <w:b/>
          <w:lang w:val="id-ID"/>
        </w:rPr>
        <w:t>3.2.8</w:t>
      </w:r>
      <w:r w:rsidRPr="00B22F2A">
        <w:rPr>
          <w:b/>
        </w:rPr>
        <w:t xml:space="preserve">  </w:t>
      </w:r>
      <w:r>
        <w:rPr>
          <w:rFonts w:asciiTheme="majorBidi" w:hAnsiTheme="majorBidi" w:cstheme="majorBidi"/>
          <w:b/>
          <w:lang w:val="id-ID"/>
        </w:rPr>
        <w:t>Praktek Magang Industri Minggu ke - 8</w:t>
      </w:r>
    </w:p>
    <w:p w:rsidR="00BF6D11" w:rsidRPr="00CC29EB" w:rsidRDefault="00D62395" w:rsidP="00BF6D11">
      <w:pPr>
        <w:spacing w:line="360" w:lineRule="auto"/>
        <w:ind w:firstLine="426"/>
        <w:jc w:val="both"/>
        <w:rPr>
          <w:rFonts w:asciiTheme="majorBidi" w:hAnsiTheme="majorBidi" w:cstheme="majorBidi"/>
          <w:lang w:val="id-ID"/>
        </w:rPr>
      </w:pPr>
      <w:r>
        <w:rPr>
          <w:rFonts w:asciiTheme="majorBidi" w:hAnsiTheme="majorBidi" w:cstheme="majorBidi"/>
          <w:lang w:val="id-ID"/>
        </w:rPr>
        <w:t>P</w:t>
      </w:r>
      <w:r w:rsidR="00BF6D11">
        <w:rPr>
          <w:rFonts w:asciiTheme="majorBidi" w:hAnsiTheme="majorBidi" w:cstheme="majorBidi"/>
          <w:lang w:val="id-ID"/>
        </w:rPr>
        <w:t xml:space="preserve">raktek magang industri </w:t>
      </w:r>
      <w:r>
        <w:rPr>
          <w:rFonts w:asciiTheme="majorBidi" w:hAnsiTheme="majorBidi" w:cstheme="majorBidi"/>
          <w:lang w:val="id-ID"/>
        </w:rPr>
        <w:t xml:space="preserve">pada minggu ini </w:t>
      </w:r>
      <w:r w:rsidR="00BF6D11">
        <w:rPr>
          <w:rFonts w:asciiTheme="majorBidi" w:hAnsiTheme="majorBidi" w:cstheme="majorBidi"/>
          <w:lang w:val="id-ID"/>
        </w:rPr>
        <w:t xml:space="preserve">dimulai </w:t>
      </w:r>
      <w:r w:rsidR="00995E1A">
        <w:rPr>
          <w:rFonts w:asciiTheme="majorBidi" w:hAnsiTheme="majorBidi" w:cstheme="majorBidi"/>
          <w:lang w:val="id-ID"/>
        </w:rPr>
        <w:t>sejak</w:t>
      </w:r>
      <w:r w:rsidR="00BF6D11">
        <w:rPr>
          <w:rFonts w:asciiTheme="majorBidi" w:hAnsiTheme="majorBidi" w:cstheme="majorBidi"/>
          <w:lang w:val="id-ID"/>
        </w:rPr>
        <w:t xml:space="preserve"> tanggal </w:t>
      </w:r>
      <w:r w:rsidR="00E65EC6">
        <w:rPr>
          <w:rFonts w:asciiTheme="majorBidi" w:hAnsiTheme="majorBidi" w:cstheme="majorBidi"/>
          <w:lang w:val="id-ID"/>
        </w:rPr>
        <w:t>23</w:t>
      </w:r>
      <w:r w:rsidR="00BF6D11">
        <w:rPr>
          <w:rFonts w:asciiTheme="majorBidi" w:hAnsiTheme="majorBidi" w:cstheme="majorBidi"/>
          <w:lang w:val="id-ID"/>
        </w:rPr>
        <w:t xml:space="preserve"> </w:t>
      </w:r>
      <w:r w:rsidR="005E08C3">
        <w:rPr>
          <w:rFonts w:asciiTheme="majorBidi" w:hAnsiTheme="majorBidi" w:cstheme="majorBidi"/>
          <w:lang w:val="id-ID"/>
        </w:rPr>
        <w:t>s.d.</w:t>
      </w:r>
      <w:r w:rsidR="00BF6D11">
        <w:rPr>
          <w:rFonts w:asciiTheme="majorBidi" w:hAnsiTheme="majorBidi" w:cstheme="majorBidi"/>
          <w:lang w:val="id-ID"/>
        </w:rPr>
        <w:t xml:space="preserve"> 2</w:t>
      </w:r>
      <w:r w:rsidR="00E65EC6">
        <w:rPr>
          <w:rFonts w:asciiTheme="majorBidi" w:hAnsiTheme="majorBidi" w:cstheme="majorBidi"/>
          <w:lang w:val="id-ID"/>
        </w:rPr>
        <w:t>7</w:t>
      </w:r>
      <w:r w:rsidR="00BF6D11">
        <w:rPr>
          <w:rFonts w:asciiTheme="majorBidi" w:hAnsiTheme="majorBidi" w:cstheme="majorBidi"/>
          <w:lang w:val="id-ID"/>
        </w:rPr>
        <w:t xml:space="preserve"> April 2018. </w:t>
      </w:r>
      <w:r w:rsidR="00BF6D11" w:rsidRPr="00AF136B">
        <w:rPr>
          <w:rFonts w:asciiTheme="majorBidi" w:hAnsiTheme="majorBidi" w:cstheme="majorBidi"/>
        </w:rPr>
        <w:t xml:space="preserve">Uraian </w:t>
      </w:r>
      <w:r w:rsidR="00BF6D11" w:rsidRPr="00AF136B">
        <w:rPr>
          <w:rFonts w:asciiTheme="majorBidi" w:hAnsiTheme="majorBidi" w:cstheme="majorBidi"/>
          <w:lang w:val="id-ID"/>
        </w:rPr>
        <w:t xml:space="preserve">berbagai </w:t>
      </w:r>
      <w:r w:rsidR="00BF6D11" w:rsidRPr="00AF136B">
        <w:rPr>
          <w:rFonts w:asciiTheme="majorBidi" w:hAnsiTheme="majorBidi" w:cstheme="majorBidi"/>
        </w:rPr>
        <w:t>pe</w:t>
      </w:r>
      <w:r w:rsidR="00BF6D11" w:rsidRPr="00AF136B">
        <w:rPr>
          <w:rFonts w:asciiTheme="majorBidi" w:hAnsiTheme="majorBidi" w:cstheme="majorBidi"/>
          <w:lang w:val="id-ID"/>
        </w:rPr>
        <w:t>kerjaan yang di</w:t>
      </w:r>
      <w:r w:rsidR="00BF6D11" w:rsidRPr="00AF136B">
        <w:rPr>
          <w:rFonts w:asciiTheme="majorBidi" w:hAnsiTheme="majorBidi" w:cstheme="majorBidi"/>
        </w:rPr>
        <w:t xml:space="preserve">laksanakan </w:t>
      </w:r>
      <w:r w:rsidR="00BF6D11">
        <w:rPr>
          <w:rFonts w:asciiTheme="majorBidi" w:hAnsiTheme="majorBidi" w:cstheme="majorBidi"/>
          <w:lang w:val="id-ID"/>
        </w:rPr>
        <w:t xml:space="preserve">selama minggu tersebut antara lain </w:t>
      </w:r>
      <w:r w:rsidR="00BF6D11" w:rsidRPr="00AF136B">
        <w:rPr>
          <w:rFonts w:asciiTheme="majorBidi" w:hAnsiTheme="majorBidi" w:cstheme="majorBidi"/>
        </w:rPr>
        <w:t>:</w:t>
      </w:r>
    </w:p>
    <w:p w:rsidR="00BF6D11" w:rsidRDefault="00BF6D11" w:rsidP="00BF6D11">
      <w:pPr>
        <w:spacing w:line="360" w:lineRule="auto"/>
        <w:jc w:val="both"/>
        <w:rPr>
          <w:lang w:val="id-ID"/>
        </w:rPr>
      </w:pPr>
    </w:p>
    <w:p w:rsidR="00BF6D11" w:rsidRPr="00D7703F" w:rsidRDefault="00BF6D11" w:rsidP="00156BF2">
      <w:pPr>
        <w:pStyle w:val="ListParagraph"/>
        <w:numPr>
          <w:ilvl w:val="0"/>
          <w:numId w:val="16"/>
        </w:numPr>
        <w:spacing w:line="360" w:lineRule="auto"/>
        <w:ind w:left="284" w:hanging="284"/>
        <w:jc w:val="both"/>
        <w:rPr>
          <w:b/>
          <w:sz w:val="28"/>
          <w:szCs w:val="28"/>
          <w:lang w:val="id-ID"/>
        </w:rPr>
      </w:pPr>
      <w:r w:rsidRPr="00D7703F">
        <w:rPr>
          <w:b/>
          <w:lang w:val="id-ID"/>
        </w:rPr>
        <w:t>Me</w:t>
      </w:r>
      <w:r>
        <w:rPr>
          <w:b/>
          <w:lang w:val="id-ID"/>
        </w:rPr>
        <w:t xml:space="preserve">lanjutkan </w:t>
      </w:r>
      <w:r w:rsidR="006F3057">
        <w:rPr>
          <w:b/>
          <w:lang w:val="id-ID"/>
        </w:rPr>
        <w:t>P</w:t>
      </w:r>
      <w:r w:rsidR="006F3057" w:rsidRPr="00D7703F">
        <w:rPr>
          <w:b/>
          <w:lang w:val="id-ID"/>
        </w:rPr>
        <w:t>e</w:t>
      </w:r>
      <w:r w:rsidR="006F3057">
        <w:rPr>
          <w:b/>
          <w:lang w:val="id-ID"/>
        </w:rPr>
        <w:t>mbuatan Rekapitulasi Pajak Disperindag Provsu Tahun Anggaran 2018</w:t>
      </w:r>
    </w:p>
    <w:p w:rsidR="00BF6D11" w:rsidRDefault="00BF6D11" w:rsidP="00BF6D11">
      <w:pPr>
        <w:spacing w:line="360" w:lineRule="auto"/>
        <w:ind w:firstLine="426"/>
        <w:jc w:val="both"/>
        <w:rPr>
          <w:lang w:val="id-ID"/>
        </w:rPr>
      </w:pPr>
      <w:r>
        <w:rPr>
          <w:lang w:val="id-ID"/>
        </w:rPr>
        <w:t xml:space="preserve">Penugasan berupa </w:t>
      </w:r>
      <w:r w:rsidR="00B7069F">
        <w:rPr>
          <w:lang w:val="id-ID"/>
        </w:rPr>
        <w:t>pembuatan rekapitulasi pajak Disperindag Provsu</w:t>
      </w:r>
      <w:r>
        <w:rPr>
          <w:lang w:val="id-ID"/>
        </w:rPr>
        <w:t xml:space="preserve"> Tahun Anggaran 2018 kembali dilanjutkan dalam minggu ini.</w:t>
      </w:r>
      <w:r w:rsidR="00B7069F">
        <w:rPr>
          <w:lang w:val="id-ID"/>
        </w:rPr>
        <w:t xml:space="preserve"> </w:t>
      </w:r>
      <w:r>
        <w:rPr>
          <w:lang w:val="id-ID"/>
        </w:rPr>
        <w:t xml:space="preserve"> </w:t>
      </w:r>
    </w:p>
    <w:p w:rsidR="00BF6D11" w:rsidRPr="00D7703F" w:rsidRDefault="0060300C" w:rsidP="00156BF2">
      <w:pPr>
        <w:pStyle w:val="ListParagraph"/>
        <w:numPr>
          <w:ilvl w:val="0"/>
          <w:numId w:val="16"/>
        </w:numPr>
        <w:spacing w:before="240" w:line="360" w:lineRule="auto"/>
        <w:ind w:left="284" w:hanging="284"/>
        <w:jc w:val="both"/>
        <w:rPr>
          <w:b/>
          <w:sz w:val="28"/>
          <w:szCs w:val="28"/>
          <w:lang w:val="id-ID"/>
        </w:rPr>
      </w:pPr>
      <w:r w:rsidRPr="0060300C">
        <w:rPr>
          <w:b/>
          <w:lang w:val="id-ID"/>
        </w:rPr>
        <w:t xml:space="preserve">Mengisi </w:t>
      </w:r>
      <w:r w:rsidR="00844761">
        <w:rPr>
          <w:b/>
          <w:lang w:val="id-ID"/>
        </w:rPr>
        <w:t xml:space="preserve">Data </w:t>
      </w:r>
      <w:r>
        <w:rPr>
          <w:b/>
          <w:lang w:val="id-ID"/>
        </w:rPr>
        <w:t>S</w:t>
      </w:r>
      <w:r w:rsidRPr="0060300C">
        <w:rPr>
          <w:b/>
          <w:lang w:val="id-ID"/>
        </w:rPr>
        <w:t xml:space="preserve">tatistik </w:t>
      </w:r>
      <w:r>
        <w:rPr>
          <w:b/>
          <w:lang w:val="id-ID"/>
        </w:rPr>
        <w:t>B</w:t>
      </w:r>
      <w:r w:rsidRPr="0060300C">
        <w:rPr>
          <w:b/>
          <w:lang w:val="id-ID"/>
        </w:rPr>
        <w:t>erdasarkan Laporan Realisasi Anggaran Belanja dan Pengeluaran Pembiayaan</w:t>
      </w:r>
      <w:r w:rsidR="00844761">
        <w:rPr>
          <w:b/>
          <w:lang w:val="id-ID"/>
        </w:rPr>
        <w:t xml:space="preserve"> Tahun 2017</w:t>
      </w:r>
    </w:p>
    <w:p w:rsidR="00BF6D11" w:rsidRDefault="00844761" w:rsidP="00BF6D11">
      <w:pPr>
        <w:spacing w:line="360" w:lineRule="auto"/>
        <w:ind w:firstLine="426"/>
        <w:jc w:val="both"/>
        <w:rPr>
          <w:lang w:val="id-ID"/>
        </w:rPr>
      </w:pPr>
      <w:r>
        <w:rPr>
          <w:lang w:val="id-ID"/>
        </w:rPr>
        <w:t xml:space="preserve">Proses pengisian data statistik dilakukan </w:t>
      </w:r>
      <w:r w:rsidR="00BF6D11">
        <w:rPr>
          <w:lang w:val="id-ID"/>
        </w:rPr>
        <w:t xml:space="preserve">dengan menggunakan </w:t>
      </w:r>
      <w:r w:rsidR="00BF6D11" w:rsidRPr="000D70B2">
        <w:rPr>
          <w:i/>
          <w:lang w:val="id-ID"/>
        </w:rPr>
        <w:t xml:space="preserve">Microsoft </w:t>
      </w:r>
      <w:r w:rsidR="00BF6D11">
        <w:rPr>
          <w:i/>
          <w:lang w:val="id-ID"/>
        </w:rPr>
        <w:t>Excel</w:t>
      </w:r>
      <w:r w:rsidR="00BF6D11">
        <w:rPr>
          <w:lang w:val="id-ID"/>
        </w:rPr>
        <w:t xml:space="preserve"> 2010. Data ini </w:t>
      </w:r>
      <w:r>
        <w:rPr>
          <w:lang w:val="id-ID"/>
        </w:rPr>
        <w:t>disesuaikan dengan laporan realisasi anggaran belanja dan pengeluaran pembiayaan</w:t>
      </w:r>
      <w:r w:rsidR="00A35E90">
        <w:rPr>
          <w:lang w:val="id-ID"/>
        </w:rPr>
        <w:t xml:space="preserve"> pada tahun 2017 untuk tingkat Disperindag Provsu</w:t>
      </w:r>
      <w:r w:rsidR="00BF6D11">
        <w:rPr>
          <w:lang w:val="id-ID"/>
        </w:rPr>
        <w:t xml:space="preserve">. </w:t>
      </w:r>
    </w:p>
    <w:p w:rsidR="004A719C" w:rsidRDefault="004A719C" w:rsidP="00BF6D11">
      <w:pPr>
        <w:spacing w:line="360" w:lineRule="auto"/>
        <w:ind w:firstLine="426"/>
        <w:jc w:val="both"/>
        <w:rPr>
          <w:lang w:val="id-ID"/>
        </w:rPr>
      </w:pPr>
    </w:p>
    <w:p w:rsidR="004A719C" w:rsidRPr="00905B0C" w:rsidRDefault="004A719C" w:rsidP="004A719C">
      <w:pPr>
        <w:spacing w:before="240" w:after="240" w:line="360" w:lineRule="auto"/>
        <w:jc w:val="both"/>
        <w:rPr>
          <w:b/>
          <w:sz w:val="28"/>
          <w:szCs w:val="28"/>
        </w:rPr>
      </w:pPr>
      <w:r>
        <w:rPr>
          <w:b/>
          <w:lang w:val="id-ID"/>
        </w:rPr>
        <w:t>3.2.9</w:t>
      </w:r>
      <w:r w:rsidRPr="00B22F2A">
        <w:rPr>
          <w:b/>
        </w:rPr>
        <w:t xml:space="preserve">  </w:t>
      </w:r>
      <w:r>
        <w:rPr>
          <w:rFonts w:asciiTheme="majorBidi" w:hAnsiTheme="majorBidi" w:cstheme="majorBidi"/>
          <w:b/>
          <w:lang w:val="id-ID"/>
        </w:rPr>
        <w:t>Praktek Magang Industri Minggu ke - 9</w:t>
      </w:r>
    </w:p>
    <w:p w:rsidR="004A719C" w:rsidRPr="00CC29EB" w:rsidRDefault="004A719C" w:rsidP="004A719C">
      <w:pPr>
        <w:spacing w:line="360" w:lineRule="auto"/>
        <w:ind w:firstLine="426"/>
        <w:jc w:val="both"/>
        <w:rPr>
          <w:rFonts w:asciiTheme="majorBidi" w:hAnsiTheme="majorBidi" w:cstheme="majorBidi"/>
          <w:lang w:val="id-ID"/>
        </w:rPr>
      </w:pPr>
      <w:r>
        <w:rPr>
          <w:rFonts w:asciiTheme="majorBidi" w:hAnsiTheme="majorBidi" w:cstheme="majorBidi"/>
          <w:lang w:val="id-ID"/>
        </w:rPr>
        <w:t>Praktek magang industri pada minggu ini dimulai sejak tanggal 3</w:t>
      </w:r>
      <w:r w:rsidR="00571B85">
        <w:rPr>
          <w:rFonts w:asciiTheme="majorBidi" w:hAnsiTheme="majorBidi" w:cstheme="majorBidi"/>
          <w:lang w:val="id-ID"/>
        </w:rPr>
        <w:t>0 April</w:t>
      </w:r>
      <w:r>
        <w:rPr>
          <w:rFonts w:asciiTheme="majorBidi" w:hAnsiTheme="majorBidi" w:cstheme="majorBidi"/>
          <w:lang w:val="id-ID"/>
        </w:rPr>
        <w:t xml:space="preserve"> </w:t>
      </w:r>
      <w:r w:rsidR="005E08C3">
        <w:rPr>
          <w:rFonts w:asciiTheme="majorBidi" w:hAnsiTheme="majorBidi" w:cstheme="majorBidi"/>
          <w:lang w:val="id-ID"/>
        </w:rPr>
        <w:t>s.d.</w:t>
      </w:r>
      <w:r>
        <w:rPr>
          <w:rFonts w:asciiTheme="majorBidi" w:hAnsiTheme="majorBidi" w:cstheme="majorBidi"/>
          <w:lang w:val="id-ID"/>
        </w:rPr>
        <w:t xml:space="preserve"> </w:t>
      </w:r>
      <w:r w:rsidR="00571B85">
        <w:rPr>
          <w:rFonts w:asciiTheme="majorBidi" w:hAnsiTheme="majorBidi" w:cstheme="majorBidi"/>
          <w:lang w:val="id-ID"/>
        </w:rPr>
        <w:t>04 Mei</w:t>
      </w:r>
      <w:r>
        <w:rPr>
          <w:rFonts w:asciiTheme="majorBidi" w:hAnsiTheme="majorBidi" w:cstheme="majorBidi"/>
          <w:lang w:val="id-ID"/>
        </w:rPr>
        <w:t xml:space="preserve"> 2018. </w:t>
      </w:r>
      <w:r w:rsidRPr="00AF136B">
        <w:rPr>
          <w:rFonts w:asciiTheme="majorBidi" w:hAnsiTheme="majorBidi" w:cstheme="majorBidi"/>
        </w:rPr>
        <w:t xml:space="preserve">Uraian </w:t>
      </w:r>
      <w:r w:rsidRPr="00AF136B">
        <w:rPr>
          <w:rFonts w:asciiTheme="majorBidi" w:hAnsiTheme="majorBidi" w:cstheme="majorBidi"/>
          <w:lang w:val="id-ID"/>
        </w:rPr>
        <w:t xml:space="preserve">berbagai </w:t>
      </w:r>
      <w:r w:rsidRPr="00AF136B">
        <w:rPr>
          <w:rFonts w:asciiTheme="majorBidi" w:hAnsiTheme="majorBidi" w:cstheme="majorBidi"/>
        </w:rPr>
        <w:t>pe</w:t>
      </w:r>
      <w:r w:rsidRPr="00AF136B">
        <w:rPr>
          <w:rFonts w:asciiTheme="majorBidi" w:hAnsiTheme="majorBidi" w:cstheme="majorBidi"/>
          <w:lang w:val="id-ID"/>
        </w:rPr>
        <w:t>kerjaan yang di</w:t>
      </w:r>
      <w:r w:rsidRPr="00AF136B">
        <w:rPr>
          <w:rFonts w:asciiTheme="majorBidi" w:hAnsiTheme="majorBidi" w:cstheme="majorBidi"/>
        </w:rPr>
        <w:t xml:space="preserve">laksanakan </w:t>
      </w:r>
      <w:r>
        <w:rPr>
          <w:rFonts w:asciiTheme="majorBidi" w:hAnsiTheme="majorBidi" w:cstheme="majorBidi"/>
          <w:lang w:val="id-ID"/>
        </w:rPr>
        <w:t xml:space="preserve">selama minggu tersebut antara lain </w:t>
      </w:r>
      <w:r w:rsidRPr="00AF136B">
        <w:rPr>
          <w:rFonts w:asciiTheme="majorBidi" w:hAnsiTheme="majorBidi" w:cstheme="majorBidi"/>
        </w:rPr>
        <w:t>:</w:t>
      </w:r>
    </w:p>
    <w:p w:rsidR="004A719C" w:rsidRDefault="004A719C" w:rsidP="004A719C">
      <w:pPr>
        <w:spacing w:line="360" w:lineRule="auto"/>
        <w:jc w:val="both"/>
        <w:rPr>
          <w:lang w:val="id-ID"/>
        </w:rPr>
      </w:pPr>
    </w:p>
    <w:p w:rsidR="004A719C" w:rsidRPr="00D7703F" w:rsidRDefault="004A719C" w:rsidP="008F61E4">
      <w:pPr>
        <w:pStyle w:val="ListParagraph"/>
        <w:numPr>
          <w:ilvl w:val="0"/>
          <w:numId w:val="17"/>
        </w:numPr>
        <w:spacing w:line="360" w:lineRule="auto"/>
        <w:ind w:left="284" w:hanging="284"/>
        <w:jc w:val="both"/>
        <w:rPr>
          <w:b/>
          <w:sz w:val="28"/>
          <w:szCs w:val="28"/>
          <w:lang w:val="id-ID"/>
        </w:rPr>
      </w:pPr>
      <w:r w:rsidRPr="00D7703F">
        <w:rPr>
          <w:b/>
          <w:lang w:val="id-ID"/>
        </w:rPr>
        <w:t>Me</w:t>
      </w:r>
      <w:r>
        <w:rPr>
          <w:b/>
          <w:lang w:val="id-ID"/>
        </w:rPr>
        <w:t>lanjutkan P</w:t>
      </w:r>
      <w:r w:rsidR="00841A7B" w:rsidRPr="0060300C">
        <w:rPr>
          <w:b/>
          <w:lang w:val="id-ID"/>
        </w:rPr>
        <w:t>engisi</w:t>
      </w:r>
      <w:r w:rsidR="00841A7B">
        <w:rPr>
          <w:b/>
          <w:lang w:val="id-ID"/>
        </w:rPr>
        <w:t>an</w:t>
      </w:r>
      <w:r w:rsidR="00841A7B" w:rsidRPr="0060300C">
        <w:rPr>
          <w:b/>
          <w:lang w:val="id-ID"/>
        </w:rPr>
        <w:t xml:space="preserve"> </w:t>
      </w:r>
      <w:r w:rsidR="00841A7B">
        <w:rPr>
          <w:b/>
          <w:lang w:val="id-ID"/>
        </w:rPr>
        <w:t>Data S</w:t>
      </w:r>
      <w:r w:rsidR="00841A7B" w:rsidRPr="0060300C">
        <w:rPr>
          <w:b/>
          <w:lang w:val="id-ID"/>
        </w:rPr>
        <w:t xml:space="preserve">tatistik </w:t>
      </w:r>
      <w:r w:rsidR="00841A7B">
        <w:rPr>
          <w:b/>
          <w:lang w:val="id-ID"/>
        </w:rPr>
        <w:t>B</w:t>
      </w:r>
      <w:r w:rsidR="00841A7B" w:rsidRPr="0060300C">
        <w:rPr>
          <w:b/>
          <w:lang w:val="id-ID"/>
        </w:rPr>
        <w:t>erdasarkan Laporan Realisasi Anggaran Belanja dan Pengeluaran Pembiayaan</w:t>
      </w:r>
      <w:r w:rsidR="00841A7B">
        <w:rPr>
          <w:b/>
          <w:lang w:val="id-ID"/>
        </w:rPr>
        <w:t xml:space="preserve"> Tahun 2017</w:t>
      </w:r>
    </w:p>
    <w:p w:rsidR="004A719C" w:rsidRDefault="004A719C" w:rsidP="004A719C">
      <w:pPr>
        <w:spacing w:line="360" w:lineRule="auto"/>
        <w:ind w:firstLine="426"/>
        <w:jc w:val="both"/>
        <w:rPr>
          <w:lang w:val="id-ID"/>
        </w:rPr>
      </w:pPr>
      <w:r>
        <w:rPr>
          <w:lang w:val="id-ID"/>
        </w:rPr>
        <w:t xml:space="preserve">Penugasan berupa </w:t>
      </w:r>
      <w:r w:rsidR="00E75EAF">
        <w:rPr>
          <w:lang w:val="id-ID"/>
        </w:rPr>
        <w:t>pengisian data statistik</w:t>
      </w:r>
      <w:r>
        <w:rPr>
          <w:lang w:val="id-ID"/>
        </w:rPr>
        <w:t xml:space="preserve"> </w:t>
      </w:r>
      <w:r w:rsidR="003A5D46">
        <w:rPr>
          <w:lang w:val="id-ID"/>
        </w:rPr>
        <w:t>b</w:t>
      </w:r>
      <w:r w:rsidR="003A5D46" w:rsidRPr="003A5D46">
        <w:rPr>
          <w:lang w:val="id-ID"/>
        </w:rPr>
        <w:t xml:space="preserve">erdasarkan </w:t>
      </w:r>
      <w:r w:rsidR="003A5D46">
        <w:rPr>
          <w:lang w:val="id-ID"/>
        </w:rPr>
        <w:t>l</w:t>
      </w:r>
      <w:r w:rsidR="003A5D46" w:rsidRPr="003A5D46">
        <w:rPr>
          <w:lang w:val="id-ID"/>
        </w:rPr>
        <w:t xml:space="preserve">aporan </w:t>
      </w:r>
      <w:r w:rsidR="003A5D46">
        <w:rPr>
          <w:lang w:val="id-ID"/>
        </w:rPr>
        <w:t>r</w:t>
      </w:r>
      <w:r w:rsidR="003A5D46" w:rsidRPr="003A5D46">
        <w:rPr>
          <w:lang w:val="id-ID"/>
        </w:rPr>
        <w:t xml:space="preserve">ealisasi </w:t>
      </w:r>
      <w:r w:rsidR="003A5D46">
        <w:rPr>
          <w:lang w:val="id-ID"/>
        </w:rPr>
        <w:t>a</w:t>
      </w:r>
      <w:r w:rsidR="003A5D46" w:rsidRPr="003A5D46">
        <w:rPr>
          <w:lang w:val="id-ID"/>
        </w:rPr>
        <w:t xml:space="preserve">nggaran </w:t>
      </w:r>
      <w:r w:rsidR="003A5D46">
        <w:rPr>
          <w:lang w:val="id-ID"/>
        </w:rPr>
        <w:t>b</w:t>
      </w:r>
      <w:r w:rsidR="003A5D46" w:rsidRPr="003A5D46">
        <w:rPr>
          <w:lang w:val="id-ID"/>
        </w:rPr>
        <w:t xml:space="preserve">elanja dan </w:t>
      </w:r>
      <w:r w:rsidR="003A5D46">
        <w:rPr>
          <w:lang w:val="id-ID"/>
        </w:rPr>
        <w:t>p</w:t>
      </w:r>
      <w:r w:rsidR="003A5D46" w:rsidRPr="003A5D46">
        <w:rPr>
          <w:lang w:val="id-ID"/>
        </w:rPr>
        <w:t xml:space="preserve">engeluaran </w:t>
      </w:r>
      <w:r w:rsidR="003A5D46">
        <w:rPr>
          <w:lang w:val="id-ID"/>
        </w:rPr>
        <w:t>p</w:t>
      </w:r>
      <w:r w:rsidR="003A5D46" w:rsidRPr="003A5D46">
        <w:rPr>
          <w:lang w:val="id-ID"/>
        </w:rPr>
        <w:t xml:space="preserve">embiayaan </w:t>
      </w:r>
      <w:r w:rsidR="003A5D46">
        <w:rPr>
          <w:lang w:val="id-ID"/>
        </w:rPr>
        <w:t>t</w:t>
      </w:r>
      <w:r w:rsidR="003A5D46" w:rsidRPr="003A5D46">
        <w:rPr>
          <w:lang w:val="id-ID"/>
        </w:rPr>
        <w:t>ahun 2017</w:t>
      </w:r>
      <w:r w:rsidR="003A5D46">
        <w:rPr>
          <w:lang w:val="id-ID"/>
        </w:rPr>
        <w:t xml:space="preserve"> </w:t>
      </w:r>
      <w:r w:rsidRPr="003A5D46">
        <w:rPr>
          <w:lang w:val="id-ID"/>
        </w:rPr>
        <w:t>kembali</w:t>
      </w:r>
      <w:r>
        <w:rPr>
          <w:lang w:val="id-ID"/>
        </w:rPr>
        <w:t xml:space="preserve"> dilanjutkan dalam minggu ini.  </w:t>
      </w:r>
    </w:p>
    <w:p w:rsidR="004A719C" w:rsidRPr="006435D3" w:rsidRDefault="006435D3" w:rsidP="008F61E4">
      <w:pPr>
        <w:pStyle w:val="ListParagraph"/>
        <w:numPr>
          <w:ilvl w:val="0"/>
          <w:numId w:val="17"/>
        </w:numPr>
        <w:spacing w:before="240" w:line="360" w:lineRule="auto"/>
        <w:ind w:left="284" w:hanging="284"/>
        <w:jc w:val="both"/>
        <w:rPr>
          <w:b/>
          <w:sz w:val="28"/>
          <w:szCs w:val="28"/>
          <w:lang w:val="id-ID"/>
        </w:rPr>
      </w:pPr>
      <w:r w:rsidRPr="006435D3">
        <w:rPr>
          <w:b/>
          <w:lang w:val="id-ID"/>
        </w:rPr>
        <w:lastRenderedPageBreak/>
        <w:t xml:space="preserve">Melakukan </w:t>
      </w:r>
      <w:r>
        <w:rPr>
          <w:b/>
          <w:lang w:val="id-ID"/>
        </w:rPr>
        <w:t>P</w:t>
      </w:r>
      <w:r w:rsidRPr="006435D3">
        <w:rPr>
          <w:b/>
          <w:lang w:val="id-ID"/>
        </w:rPr>
        <w:t xml:space="preserve">engubahan </w:t>
      </w:r>
      <w:r>
        <w:rPr>
          <w:b/>
          <w:lang w:val="id-ID"/>
        </w:rPr>
        <w:t>D</w:t>
      </w:r>
      <w:r w:rsidRPr="006435D3">
        <w:rPr>
          <w:b/>
          <w:lang w:val="id-ID"/>
        </w:rPr>
        <w:t xml:space="preserve">ata </w:t>
      </w:r>
      <w:r>
        <w:rPr>
          <w:b/>
          <w:lang w:val="id-ID"/>
        </w:rPr>
        <w:t>P</w:t>
      </w:r>
      <w:r w:rsidRPr="006435D3">
        <w:rPr>
          <w:b/>
          <w:lang w:val="id-ID"/>
        </w:rPr>
        <w:t xml:space="preserve">engeluaran </w:t>
      </w:r>
      <w:r>
        <w:rPr>
          <w:b/>
          <w:lang w:val="id-ID"/>
        </w:rPr>
        <w:t>B</w:t>
      </w:r>
      <w:r w:rsidRPr="006435D3">
        <w:rPr>
          <w:b/>
          <w:lang w:val="id-ID"/>
        </w:rPr>
        <w:t xml:space="preserve">ulan Januari - April </w:t>
      </w:r>
      <w:r>
        <w:rPr>
          <w:b/>
          <w:lang w:val="id-ID"/>
        </w:rPr>
        <w:t>T</w:t>
      </w:r>
      <w:r w:rsidRPr="006435D3">
        <w:rPr>
          <w:b/>
          <w:lang w:val="id-ID"/>
        </w:rPr>
        <w:t xml:space="preserve">ahun </w:t>
      </w:r>
      <w:r>
        <w:rPr>
          <w:b/>
          <w:lang w:val="id-ID"/>
        </w:rPr>
        <w:t>A</w:t>
      </w:r>
      <w:r w:rsidRPr="006435D3">
        <w:rPr>
          <w:b/>
          <w:lang w:val="id-ID"/>
        </w:rPr>
        <w:t xml:space="preserve">nggaran 2018 ke dalam </w:t>
      </w:r>
      <w:r>
        <w:rPr>
          <w:b/>
          <w:lang w:val="id-ID"/>
        </w:rPr>
        <w:t>B</w:t>
      </w:r>
      <w:r w:rsidRPr="006435D3">
        <w:rPr>
          <w:b/>
          <w:lang w:val="id-ID"/>
        </w:rPr>
        <w:t>entuk SPJ Belanja Bulanan</w:t>
      </w:r>
    </w:p>
    <w:p w:rsidR="00246BCA" w:rsidRDefault="004A719C" w:rsidP="004A719C">
      <w:pPr>
        <w:spacing w:line="360" w:lineRule="auto"/>
        <w:ind w:firstLine="426"/>
        <w:jc w:val="both"/>
        <w:rPr>
          <w:lang w:val="id-ID"/>
        </w:rPr>
      </w:pPr>
      <w:r>
        <w:rPr>
          <w:lang w:val="id-ID"/>
        </w:rPr>
        <w:t xml:space="preserve">Proses </w:t>
      </w:r>
      <w:r w:rsidR="0043313D">
        <w:rPr>
          <w:lang w:val="id-ID"/>
        </w:rPr>
        <w:t>pengubahan</w:t>
      </w:r>
      <w:r>
        <w:rPr>
          <w:lang w:val="id-ID"/>
        </w:rPr>
        <w:t xml:space="preserve"> data dilakukan dengan menggunakan </w:t>
      </w:r>
      <w:r w:rsidRPr="000D70B2">
        <w:rPr>
          <w:i/>
          <w:lang w:val="id-ID"/>
        </w:rPr>
        <w:t xml:space="preserve">Microsoft </w:t>
      </w:r>
      <w:r>
        <w:rPr>
          <w:i/>
          <w:lang w:val="id-ID"/>
        </w:rPr>
        <w:t>Excel</w:t>
      </w:r>
      <w:r>
        <w:rPr>
          <w:lang w:val="id-ID"/>
        </w:rPr>
        <w:t xml:space="preserve"> 2010. </w:t>
      </w:r>
      <w:r w:rsidR="0043313D">
        <w:rPr>
          <w:lang w:val="id-ID"/>
        </w:rPr>
        <w:t xml:space="preserve">Setiap </w:t>
      </w:r>
      <w:r w:rsidR="0043313D">
        <w:rPr>
          <w:i/>
          <w:lang w:val="id-ID"/>
        </w:rPr>
        <w:t xml:space="preserve">sheet </w:t>
      </w:r>
      <w:r w:rsidR="0043313D">
        <w:rPr>
          <w:lang w:val="id-ID"/>
        </w:rPr>
        <w:t>di dalamnya</w:t>
      </w:r>
      <w:r>
        <w:rPr>
          <w:lang w:val="id-ID"/>
        </w:rPr>
        <w:t xml:space="preserve"> </w:t>
      </w:r>
      <w:r w:rsidR="0043313D">
        <w:rPr>
          <w:lang w:val="id-ID"/>
        </w:rPr>
        <w:t>digolongkan berdasarkan bulan</w:t>
      </w:r>
      <w:r w:rsidR="001403D8">
        <w:rPr>
          <w:lang w:val="id-ID"/>
        </w:rPr>
        <w:t>, dimulai dari bulan Januari hingga April 201</w:t>
      </w:r>
      <w:r w:rsidR="00605520">
        <w:rPr>
          <w:lang w:val="id-ID"/>
        </w:rPr>
        <w:t>8.</w:t>
      </w:r>
    </w:p>
    <w:p w:rsidR="00246BCA" w:rsidRDefault="00246BCA" w:rsidP="004A719C">
      <w:pPr>
        <w:spacing w:line="360" w:lineRule="auto"/>
        <w:ind w:firstLine="426"/>
        <w:jc w:val="both"/>
        <w:rPr>
          <w:lang w:val="id-ID"/>
        </w:rPr>
      </w:pPr>
    </w:p>
    <w:p w:rsidR="00246BCA" w:rsidRPr="00905B0C" w:rsidRDefault="00246BCA" w:rsidP="00246BCA">
      <w:pPr>
        <w:spacing w:before="240" w:after="240" w:line="360" w:lineRule="auto"/>
        <w:jc w:val="both"/>
        <w:rPr>
          <w:b/>
          <w:sz w:val="28"/>
          <w:szCs w:val="28"/>
        </w:rPr>
      </w:pPr>
      <w:r>
        <w:rPr>
          <w:b/>
          <w:lang w:val="id-ID"/>
        </w:rPr>
        <w:t>3.3</w:t>
      </w:r>
      <w:r w:rsidRPr="00B22F2A">
        <w:rPr>
          <w:b/>
        </w:rPr>
        <w:t xml:space="preserve">  </w:t>
      </w:r>
      <w:r w:rsidR="00E254EC">
        <w:rPr>
          <w:b/>
          <w:lang w:val="id-ID"/>
        </w:rPr>
        <w:t>Masalah</w:t>
      </w:r>
      <w:r w:rsidR="00084E64">
        <w:rPr>
          <w:b/>
          <w:lang w:val="id-ID"/>
        </w:rPr>
        <w:t xml:space="preserve"> </w:t>
      </w:r>
      <w:r w:rsidR="005508A4">
        <w:rPr>
          <w:b/>
          <w:lang w:val="id-ID"/>
        </w:rPr>
        <w:t>yang Dihadapi</w:t>
      </w:r>
      <w:r w:rsidR="00084E64">
        <w:rPr>
          <w:b/>
          <w:lang w:val="id-ID"/>
        </w:rPr>
        <w:t xml:space="preserve"> </w:t>
      </w:r>
      <w:r w:rsidR="005508A4">
        <w:rPr>
          <w:b/>
          <w:lang w:val="id-ID"/>
        </w:rPr>
        <w:t xml:space="preserve">Selama </w:t>
      </w:r>
      <w:r w:rsidR="00084E64">
        <w:rPr>
          <w:b/>
          <w:lang w:val="id-ID"/>
        </w:rPr>
        <w:t>Pelaksanaan</w:t>
      </w:r>
      <w:r>
        <w:rPr>
          <w:b/>
          <w:lang w:val="id-ID"/>
        </w:rPr>
        <w:t xml:space="preserve"> Magang Industri</w:t>
      </w:r>
    </w:p>
    <w:p w:rsidR="00246BCA" w:rsidRDefault="00246BCA" w:rsidP="00C25CA3">
      <w:pPr>
        <w:spacing w:after="240" w:line="360" w:lineRule="auto"/>
        <w:jc w:val="both"/>
        <w:rPr>
          <w:lang w:val="id-ID"/>
        </w:rPr>
      </w:pPr>
      <w:r>
        <w:rPr>
          <w:lang w:val="id-ID"/>
        </w:rPr>
        <w:t xml:space="preserve">       </w:t>
      </w:r>
      <w:r w:rsidR="00FB1032">
        <w:rPr>
          <w:lang w:val="id-ID"/>
        </w:rPr>
        <w:t xml:space="preserve">Berbagai </w:t>
      </w:r>
      <w:r w:rsidR="00E254EC">
        <w:rPr>
          <w:lang w:val="id-ID"/>
        </w:rPr>
        <w:t>masalah</w:t>
      </w:r>
      <w:r w:rsidR="00FB1032">
        <w:rPr>
          <w:lang w:val="id-ID"/>
        </w:rPr>
        <w:t xml:space="preserve"> yang dihadapi selama pelaksanaan magang industri berlangsung</w:t>
      </w:r>
      <w:r>
        <w:rPr>
          <w:lang w:val="id-ID"/>
        </w:rPr>
        <w:t>,</w:t>
      </w:r>
      <w:r w:rsidRPr="00EF5153">
        <w:rPr>
          <w:lang w:val="id-ID"/>
        </w:rPr>
        <w:t xml:space="preserve"> </w:t>
      </w:r>
      <w:r>
        <w:rPr>
          <w:lang w:val="id-ID"/>
        </w:rPr>
        <w:t>antara lain</w:t>
      </w:r>
      <w:r w:rsidRPr="00EF5153">
        <w:rPr>
          <w:lang w:val="id-ID"/>
        </w:rPr>
        <w:t xml:space="preserve"> :</w:t>
      </w:r>
    </w:p>
    <w:p w:rsidR="00246BCA" w:rsidRDefault="006564FB" w:rsidP="00246BCA">
      <w:pPr>
        <w:pStyle w:val="ListParagraph"/>
        <w:numPr>
          <w:ilvl w:val="0"/>
          <w:numId w:val="21"/>
        </w:numPr>
        <w:spacing w:line="360" w:lineRule="auto"/>
        <w:ind w:left="426"/>
        <w:jc w:val="both"/>
        <w:rPr>
          <w:lang w:val="id-ID"/>
        </w:rPr>
      </w:pPr>
      <w:r>
        <w:rPr>
          <w:lang w:val="id-ID"/>
        </w:rPr>
        <w:t>Pembimbing kerap kali memberikan pekerjaan yang tergolong sulit untuk dilakukan serta membutuhkan waktu berminggu-minggu untuk dapat menyelesaikannya</w:t>
      </w:r>
      <w:r w:rsidR="00246BCA">
        <w:rPr>
          <w:lang w:val="id-ID"/>
        </w:rPr>
        <w:t>.</w:t>
      </w:r>
    </w:p>
    <w:p w:rsidR="00246BCA" w:rsidRDefault="006564FB" w:rsidP="00246BCA">
      <w:pPr>
        <w:pStyle w:val="ListParagraph"/>
        <w:numPr>
          <w:ilvl w:val="0"/>
          <w:numId w:val="21"/>
        </w:numPr>
        <w:spacing w:line="360" w:lineRule="auto"/>
        <w:ind w:left="426"/>
        <w:jc w:val="both"/>
        <w:rPr>
          <w:lang w:val="id-ID"/>
        </w:rPr>
      </w:pPr>
      <w:r>
        <w:rPr>
          <w:lang w:val="id-ID"/>
        </w:rPr>
        <w:t>Pembimbing kerap kali memberikan penugasan berupa data-data keuangan</w:t>
      </w:r>
      <w:r w:rsidR="006D2D64">
        <w:rPr>
          <w:lang w:val="id-ID"/>
        </w:rPr>
        <w:t xml:space="preserve"> yang menyangkut Anggaran Pendapatan dan</w:t>
      </w:r>
      <w:r w:rsidR="006D2D64" w:rsidRPr="006D2D64">
        <w:rPr>
          <w:lang w:val="id-ID"/>
        </w:rPr>
        <w:t xml:space="preserve"> </w:t>
      </w:r>
      <w:r w:rsidR="006D2D64">
        <w:rPr>
          <w:lang w:val="id-ID"/>
        </w:rPr>
        <w:t>Belanja Daerah (APBD)</w:t>
      </w:r>
      <w:r>
        <w:rPr>
          <w:lang w:val="id-ID"/>
        </w:rPr>
        <w:t xml:space="preserve">, </w:t>
      </w:r>
      <w:r w:rsidR="002F04AD">
        <w:rPr>
          <w:lang w:val="id-ID"/>
        </w:rPr>
        <w:t>oleh karena itu kesalahan saat memasukkan data disinyalir</w:t>
      </w:r>
      <w:r>
        <w:rPr>
          <w:lang w:val="id-ID"/>
        </w:rPr>
        <w:t xml:space="preserve"> dapat merugikan </w:t>
      </w:r>
      <w:r w:rsidR="00823549">
        <w:rPr>
          <w:lang w:val="id-ID"/>
        </w:rPr>
        <w:t xml:space="preserve">keuangan </w:t>
      </w:r>
      <w:r>
        <w:rPr>
          <w:lang w:val="id-ID"/>
        </w:rPr>
        <w:t>negara</w:t>
      </w:r>
      <w:r w:rsidR="00246BCA">
        <w:rPr>
          <w:lang w:val="id-ID"/>
        </w:rPr>
        <w:t>.</w:t>
      </w:r>
    </w:p>
    <w:p w:rsidR="00E254EC" w:rsidRPr="00E254EC" w:rsidRDefault="00E254EC" w:rsidP="00E254EC">
      <w:pPr>
        <w:spacing w:line="360" w:lineRule="auto"/>
        <w:ind w:left="360"/>
        <w:jc w:val="both"/>
        <w:rPr>
          <w:lang w:val="id-ID"/>
        </w:rPr>
      </w:pPr>
    </w:p>
    <w:p w:rsidR="00E254EC" w:rsidRPr="00905B0C" w:rsidRDefault="00E254EC" w:rsidP="00E254EC">
      <w:pPr>
        <w:spacing w:before="240" w:after="240" w:line="360" w:lineRule="auto"/>
        <w:jc w:val="both"/>
        <w:rPr>
          <w:b/>
          <w:sz w:val="28"/>
          <w:szCs w:val="28"/>
        </w:rPr>
      </w:pPr>
      <w:r>
        <w:rPr>
          <w:b/>
          <w:lang w:val="id-ID"/>
        </w:rPr>
        <w:t>3.4</w:t>
      </w:r>
      <w:r w:rsidRPr="00B22F2A">
        <w:rPr>
          <w:b/>
        </w:rPr>
        <w:t xml:space="preserve">  </w:t>
      </w:r>
      <w:r>
        <w:rPr>
          <w:b/>
          <w:lang w:val="id-ID"/>
        </w:rPr>
        <w:t>Upaya Pemecahan Masalah</w:t>
      </w:r>
    </w:p>
    <w:p w:rsidR="00E254EC" w:rsidRDefault="00E254EC" w:rsidP="00C25CA3">
      <w:pPr>
        <w:spacing w:after="240" w:line="360" w:lineRule="auto"/>
        <w:jc w:val="both"/>
        <w:rPr>
          <w:lang w:val="id-ID"/>
        </w:rPr>
      </w:pPr>
      <w:r>
        <w:rPr>
          <w:lang w:val="id-ID"/>
        </w:rPr>
        <w:t xml:space="preserve">       Berbagai upaya yang dilakukan untuk memecahkan berbagai masalah yang dihadapi selama pelaksanaan magang industri berlangsung,</w:t>
      </w:r>
      <w:r w:rsidRPr="00EF5153">
        <w:rPr>
          <w:lang w:val="id-ID"/>
        </w:rPr>
        <w:t xml:space="preserve"> </w:t>
      </w:r>
      <w:r>
        <w:rPr>
          <w:lang w:val="id-ID"/>
        </w:rPr>
        <w:t>antara lain</w:t>
      </w:r>
      <w:r w:rsidRPr="00EF5153">
        <w:rPr>
          <w:lang w:val="id-ID"/>
        </w:rPr>
        <w:t xml:space="preserve"> :</w:t>
      </w:r>
    </w:p>
    <w:p w:rsidR="00E254EC" w:rsidRDefault="00956E83" w:rsidP="00E254EC">
      <w:pPr>
        <w:pStyle w:val="ListParagraph"/>
        <w:numPr>
          <w:ilvl w:val="0"/>
          <w:numId w:val="22"/>
        </w:numPr>
        <w:spacing w:line="360" w:lineRule="auto"/>
        <w:ind w:left="426"/>
        <w:jc w:val="both"/>
        <w:rPr>
          <w:lang w:val="id-ID"/>
        </w:rPr>
      </w:pPr>
      <w:r>
        <w:rPr>
          <w:lang w:val="id-ID"/>
        </w:rPr>
        <w:t>Melakukan komunikasi yang baik dengan pembimbing, misalnya dengan selalu mengajukan pertanyaan saat menemukan kesulitan</w:t>
      </w:r>
      <w:r w:rsidR="001F19D2">
        <w:rPr>
          <w:lang w:val="id-ID"/>
        </w:rPr>
        <w:t xml:space="preserve"> dan meminta tambahan waktu untuk bisa menyelesaikan suatu pekerjaan agar pekerjaan tersebut bisa terlaksana dengan baik</w:t>
      </w:r>
      <w:r w:rsidR="00E254EC">
        <w:rPr>
          <w:lang w:val="id-ID"/>
        </w:rPr>
        <w:t>.</w:t>
      </w:r>
      <w:r w:rsidR="001F19D2">
        <w:rPr>
          <w:lang w:val="id-ID"/>
        </w:rPr>
        <w:t xml:space="preserve"> </w:t>
      </w:r>
    </w:p>
    <w:p w:rsidR="00E254EC" w:rsidRDefault="0014381B" w:rsidP="00E254EC">
      <w:pPr>
        <w:pStyle w:val="ListParagraph"/>
        <w:numPr>
          <w:ilvl w:val="0"/>
          <w:numId w:val="22"/>
        </w:numPr>
        <w:spacing w:line="360" w:lineRule="auto"/>
        <w:ind w:left="426"/>
        <w:jc w:val="both"/>
        <w:rPr>
          <w:lang w:val="id-ID"/>
        </w:rPr>
      </w:pPr>
      <w:r>
        <w:rPr>
          <w:lang w:val="id-ID"/>
        </w:rPr>
        <w:t xml:space="preserve">Tidak tergesa-gesa dalam melakukan pekerjaan, lebih teliti dan </w:t>
      </w:r>
      <w:r w:rsidR="00082F53">
        <w:rPr>
          <w:lang w:val="id-ID"/>
        </w:rPr>
        <w:t xml:space="preserve">selalu </w:t>
      </w:r>
      <w:r>
        <w:rPr>
          <w:lang w:val="id-ID"/>
        </w:rPr>
        <w:t>menanamkan rasa tanggung jawab yang tinggi saat mengelola data yang berhubungan dengan keuangan</w:t>
      </w:r>
      <w:r w:rsidR="00E254EC">
        <w:rPr>
          <w:lang w:val="id-ID"/>
        </w:rPr>
        <w:t>.</w:t>
      </w:r>
    </w:p>
    <w:p w:rsidR="000A1102" w:rsidRDefault="000A1102" w:rsidP="000A1102">
      <w:pPr>
        <w:tabs>
          <w:tab w:val="left" w:pos="8520"/>
        </w:tabs>
        <w:spacing w:line="480" w:lineRule="auto"/>
        <w:jc w:val="center"/>
        <w:outlineLvl w:val="0"/>
        <w:rPr>
          <w:b/>
          <w:sz w:val="28"/>
          <w:szCs w:val="28"/>
          <w:lang w:val="id-ID"/>
        </w:rPr>
      </w:pPr>
      <w:r>
        <w:rPr>
          <w:b/>
          <w:sz w:val="28"/>
          <w:szCs w:val="28"/>
          <w:lang w:val="id-ID"/>
        </w:rPr>
        <w:lastRenderedPageBreak/>
        <w:t xml:space="preserve">BAB </w:t>
      </w:r>
      <w:r w:rsidR="00246617">
        <w:rPr>
          <w:b/>
          <w:sz w:val="28"/>
          <w:szCs w:val="28"/>
          <w:lang w:val="id-ID"/>
        </w:rPr>
        <w:t>4</w:t>
      </w:r>
    </w:p>
    <w:p w:rsidR="000A1102" w:rsidRPr="00E4726E" w:rsidRDefault="00683108" w:rsidP="000A1102">
      <w:pPr>
        <w:tabs>
          <w:tab w:val="left" w:pos="8520"/>
        </w:tabs>
        <w:spacing w:line="480" w:lineRule="auto"/>
        <w:jc w:val="center"/>
        <w:outlineLvl w:val="0"/>
        <w:rPr>
          <w:b/>
          <w:sz w:val="28"/>
          <w:szCs w:val="28"/>
          <w:lang w:val="id-ID"/>
        </w:rPr>
      </w:pPr>
      <w:r>
        <w:rPr>
          <w:b/>
          <w:sz w:val="28"/>
          <w:szCs w:val="28"/>
          <w:lang w:val="id-ID"/>
        </w:rPr>
        <w:t>PENUTUP</w:t>
      </w:r>
    </w:p>
    <w:p w:rsidR="000A1102" w:rsidRPr="00FE5225" w:rsidRDefault="000A1102" w:rsidP="000A1102">
      <w:pPr>
        <w:tabs>
          <w:tab w:val="left" w:pos="8520"/>
        </w:tabs>
        <w:spacing w:line="360" w:lineRule="auto"/>
        <w:jc w:val="center"/>
        <w:outlineLvl w:val="0"/>
      </w:pPr>
    </w:p>
    <w:p w:rsidR="000A1102" w:rsidRPr="00905B0C" w:rsidRDefault="00246617" w:rsidP="000A1102">
      <w:pPr>
        <w:spacing w:after="240" w:line="360" w:lineRule="auto"/>
        <w:jc w:val="both"/>
        <w:rPr>
          <w:b/>
          <w:sz w:val="28"/>
          <w:szCs w:val="28"/>
        </w:rPr>
      </w:pPr>
      <w:r>
        <w:rPr>
          <w:b/>
          <w:lang w:val="id-ID"/>
        </w:rPr>
        <w:t>4</w:t>
      </w:r>
      <w:r w:rsidR="000A1102">
        <w:rPr>
          <w:b/>
          <w:lang w:val="id-ID"/>
        </w:rPr>
        <w:t>.1</w:t>
      </w:r>
      <w:r w:rsidR="000A1102" w:rsidRPr="00B22F2A">
        <w:rPr>
          <w:b/>
        </w:rPr>
        <w:t xml:space="preserve">  </w:t>
      </w:r>
      <w:r w:rsidR="009A3A26">
        <w:rPr>
          <w:b/>
          <w:lang w:val="id-ID"/>
        </w:rPr>
        <w:t>Rangkuman</w:t>
      </w:r>
    </w:p>
    <w:p w:rsidR="000A1102" w:rsidRPr="00095615" w:rsidRDefault="000A1102" w:rsidP="002E43D8">
      <w:pPr>
        <w:spacing w:after="240" w:line="360" w:lineRule="auto"/>
        <w:jc w:val="both"/>
        <w:rPr>
          <w:i/>
          <w:lang w:val="id-ID"/>
        </w:rPr>
      </w:pPr>
      <w:r>
        <w:rPr>
          <w:lang w:val="id-ID"/>
        </w:rPr>
        <w:t xml:space="preserve">       </w:t>
      </w:r>
      <w:r w:rsidR="009A3A26" w:rsidRPr="003459F9">
        <w:rPr>
          <w:rFonts w:asciiTheme="majorBidi" w:hAnsiTheme="majorBidi" w:cstheme="majorBidi"/>
        </w:rPr>
        <w:t xml:space="preserve">Pelaksanaan </w:t>
      </w:r>
      <w:r w:rsidR="00C55D36">
        <w:rPr>
          <w:rFonts w:asciiTheme="majorBidi" w:hAnsiTheme="majorBidi" w:cstheme="majorBidi"/>
          <w:lang w:val="id-ID"/>
        </w:rPr>
        <w:t>m</w:t>
      </w:r>
      <w:r w:rsidR="009A3A26" w:rsidRPr="003459F9">
        <w:rPr>
          <w:rFonts w:asciiTheme="majorBidi" w:hAnsiTheme="majorBidi" w:cstheme="majorBidi"/>
        </w:rPr>
        <w:t>agang</w:t>
      </w:r>
      <w:r w:rsidR="00766C85">
        <w:rPr>
          <w:rFonts w:asciiTheme="majorBidi" w:hAnsiTheme="majorBidi" w:cstheme="majorBidi"/>
          <w:lang w:val="id-ID"/>
        </w:rPr>
        <w:t xml:space="preserve"> </w:t>
      </w:r>
      <w:r w:rsidR="00C55D36">
        <w:rPr>
          <w:rFonts w:asciiTheme="majorBidi" w:hAnsiTheme="majorBidi" w:cstheme="majorBidi"/>
          <w:lang w:val="id-ID"/>
        </w:rPr>
        <w:t>i</w:t>
      </w:r>
      <w:r w:rsidR="00766C85">
        <w:rPr>
          <w:rFonts w:asciiTheme="majorBidi" w:hAnsiTheme="majorBidi" w:cstheme="majorBidi"/>
          <w:lang w:val="id-ID"/>
        </w:rPr>
        <w:t xml:space="preserve">ndustri </w:t>
      </w:r>
      <w:r w:rsidR="00AD2E07">
        <w:rPr>
          <w:rFonts w:asciiTheme="majorBidi" w:hAnsiTheme="majorBidi" w:cstheme="majorBidi"/>
          <w:lang w:val="id-ID"/>
        </w:rPr>
        <w:t>bagi mahasiswa</w:t>
      </w:r>
      <w:r w:rsidR="009A3A26" w:rsidRPr="003459F9">
        <w:rPr>
          <w:rFonts w:asciiTheme="majorBidi" w:hAnsiTheme="majorBidi" w:cstheme="majorBidi"/>
        </w:rPr>
        <w:t xml:space="preserve"> </w:t>
      </w:r>
      <w:r w:rsidR="00A409BB">
        <w:rPr>
          <w:rFonts w:asciiTheme="majorBidi" w:hAnsiTheme="majorBidi" w:cstheme="majorBidi"/>
          <w:lang w:val="id-ID"/>
        </w:rPr>
        <w:t>telah menghadirkan banyak</w:t>
      </w:r>
      <w:r w:rsidR="002E5A20">
        <w:rPr>
          <w:rFonts w:asciiTheme="majorBidi" w:hAnsiTheme="majorBidi" w:cstheme="majorBidi"/>
          <w:lang w:val="id-ID"/>
        </w:rPr>
        <w:t xml:space="preserve"> </w:t>
      </w:r>
      <w:r w:rsidR="00A409BB">
        <w:rPr>
          <w:rFonts w:asciiTheme="majorBidi" w:hAnsiTheme="majorBidi" w:cstheme="majorBidi"/>
          <w:lang w:val="id-ID"/>
        </w:rPr>
        <w:t>sekali</w:t>
      </w:r>
      <w:r w:rsidR="009A3A26" w:rsidRPr="003459F9">
        <w:rPr>
          <w:rFonts w:asciiTheme="majorBidi" w:hAnsiTheme="majorBidi" w:cstheme="majorBidi"/>
        </w:rPr>
        <w:t xml:space="preserve"> </w:t>
      </w:r>
      <w:r w:rsidR="00AD2E07">
        <w:rPr>
          <w:rFonts w:asciiTheme="majorBidi" w:hAnsiTheme="majorBidi" w:cstheme="majorBidi"/>
          <w:lang w:val="id-ID"/>
        </w:rPr>
        <w:t>hal-hal positif</w:t>
      </w:r>
      <w:r w:rsidR="009E0AAE">
        <w:rPr>
          <w:rFonts w:asciiTheme="majorBidi" w:hAnsiTheme="majorBidi" w:cstheme="majorBidi"/>
          <w:lang w:val="id-ID"/>
        </w:rPr>
        <w:t>,</w:t>
      </w:r>
      <w:r w:rsidR="00AD2E07">
        <w:rPr>
          <w:rFonts w:asciiTheme="majorBidi" w:hAnsiTheme="majorBidi" w:cstheme="majorBidi"/>
          <w:lang w:val="id-ID"/>
        </w:rPr>
        <w:t xml:space="preserve"> baik bagi mahasiswa itu sendiri maupun instansi</w:t>
      </w:r>
      <w:r w:rsidR="009A3A26">
        <w:rPr>
          <w:rFonts w:asciiTheme="majorBidi" w:hAnsiTheme="majorBidi" w:cstheme="majorBidi"/>
          <w:lang w:val="id-ID"/>
        </w:rPr>
        <w:t xml:space="preserve">. </w:t>
      </w:r>
      <w:r w:rsidR="00766C85">
        <w:rPr>
          <w:rFonts w:asciiTheme="majorBidi" w:hAnsiTheme="majorBidi" w:cstheme="majorBidi"/>
          <w:lang w:val="id-ID"/>
        </w:rPr>
        <w:t>Disperindag Provsu</w:t>
      </w:r>
      <w:r w:rsidR="009A3A26" w:rsidRPr="00B47D98">
        <w:rPr>
          <w:rFonts w:asciiTheme="majorBidi" w:hAnsiTheme="majorBidi" w:cstheme="majorBidi"/>
        </w:rPr>
        <w:t xml:space="preserve"> merupakan </w:t>
      </w:r>
      <w:r w:rsidR="00E91D31">
        <w:rPr>
          <w:rFonts w:asciiTheme="majorBidi" w:hAnsiTheme="majorBidi" w:cstheme="majorBidi"/>
          <w:lang w:val="id-ID"/>
        </w:rPr>
        <w:t>s</w:t>
      </w:r>
      <w:r w:rsidR="009E0AAE">
        <w:rPr>
          <w:rFonts w:asciiTheme="majorBidi" w:hAnsiTheme="majorBidi" w:cstheme="majorBidi"/>
          <w:lang w:val="id-ID"/>
        </w:rPr>
        <w:t>alah satu</w:t>
      </w:r>
      <w:r w:rsidR="009A3A26" w:rsidRPr="00B47D98">
        <w:rPr>
          <w:rFonts w:asciiTheme="majorBidi" w:hAnsiTheme="majorBidi" w:cstheme="majorBidi"/>
        </w:rPr>
        <w:t xml:space="preserve"> instansi pemerintah yang </w:t>
      </w:r>
      <w:r w:rsidR="00AD2E07" w:rsidRPr="008445FC">
        <w:t>mempunyai tugas membantu Gubernur dalam melaksa</w:t>
      </w:r>
      <w:r w:rsidR="00AD2E07">
        <w:t>nakan urusan pemerintah daerah/</w:t>
      </w:r>
      <w:r w:rsidR="00AD2E07" w:rsidRPr="008445FC">
        <w:t>kewenangan provinsi, dibidang kebijakan teknis Industri Logam, Mesin, Elektronika dan Aneka (ILMEA), Industri Kecil Agro dan Hasil Hutan (IKAHH), Perdagangan Dalam Negeri dan Perdagangan Luar Negeri, pembinaan ketatausahaan serta Jabatan Fungsional dan Tugas Pembantuan</w:t>
      </w:r>
      <w:r w:rsidR="009A3A26">
        <w:rPr>
          <w:rFonts w:asciiTheme="majorBidi" w:hAnsiTheme="majorBidi" w:cstheme="majorBidi"/>
          <w:lang w:val="id-ID"/>
        </w:rPr>
        <w:t xml:space="preserve">. </w:t>
      </w:r>
      <w:r w:rsidR="00AD2E07">
        <w:rPr>
          <w:rFonts w:asciiTheme="majorBidi" w:hAnsiTheme="majorBidi" w:cstheme="majorBidi"/>
          <w:lang w:val="id-ID"/>
        </w:rPr>
        <w:t xml:space="preserve">Dengan terlaksananya </w:t>
      </w:r>
      <w:r w:rsidR="0061797F">
        <w:rPr>
          <w:rFonts w:asciiTheme="majorBidi" w:hAnsiTheme="majorBidi" w:cstheme="majorBidi"/>
          <w:lang w:val="id-ID"/>
        </w:rPr>
        <w:t>m</w:t>
      </w:r>
      <w:r w:rsidR="00AD2E07">
        <w:rPr>
          <w:rFonts w:asciiTheme="majorBidi" w:hAnsiTheme="majorBidi" w:cstheme="majorBidi"/>
          <w:lang w:val="id-ID"/>
        </w:rPr>
        <w:t xml:space="preserve">agang </w:t>
      </w:r>
      <w:r w:rsidR="0061797F">
        <w:rPr>
          <w:rFonts w:asciiTheme="majorBidi" w:hAnsiTheme="majorBidi" w:cstheme="majorBidi"/>
          <w:lang w:val="id-ID"/>
        </w:rPr>
        <w:t>i</w:t>
      </w:r>
      <w:r w:rsidR="00AD2E07">
        <w:rPr>
          <w:rFonts w:asciiTheme="majorBidi" w:hAnsiTheme="majorBidi" w:cstheme="majorBidi"/>
          <w:lang w:val="id-ID"/>
        </w:rPr>
        <w:t>ndustri pada instansi Disperindag Provsu</w:t>
      </w:r>
      <w:r w:rsidR="0061797F">
        <w:rPr>
          <w:rFonts w:asciiTheme="majorBidi" w:hAnsiTheme="majorBidi" w:cstheme="majorBidi"/>
          <w:lang w:val="id-ID"/>
        </w:rPr>
        <w:t>,</w:t>
      </w:r>
      <w:r w:rsidR="00AD2E07">
        <w:rPr>
          <w:rFonts w:asciiTheme="majorBidi" w:hAnsiTheme="majorBidi" w:cstheme="majorBidi"/>
          <w:lang w:val="id-ID"/>
        </w:rPr>
        <w:t xml:space="preserve"> diharapkan ke depannya mampu menghadirkan kerjasama yang </w:t>
      </w:r>
      <w:r w:rsidR="00553A50">
        <w:rPr>
          <w:rFonts w:asciiTheme="majorBidi" w:hAnsiTheme="majorBidi" w:cstheme="majorBidi"/>
          <w:lang w:val="id-ID"/>
        </w:rPr>
        <w:t xml:space="preserve">lebih </w:t>
      </w:r>
      <w:r w:rsidR="00AD2E07">
        <w:rPr>
          <w:rFonts w:asciiTheme="majorBidi" w:hAnsiTheme="majorBidi" w:cstheme="majorBidi"/>
          <w:lang w:val="id-ID"/>
        </w:rPr>
        <w:t>baik</w:t>
      </w:r>
      <w:r w:rsidR="00553A50">
        <w:rPr>
          <w:rFonts w:asciiTheme="majorBidi" w:hAnsiTheme="majorBidi" w:cstheme="majorBidi"/>
          <w:lang w:val="id-ID"/>
        </w:rPr>
        <w:t xml:space="preserve"> lagi</w:t>
      </w:r>
      <w:r w:rsidR="00AD2E07">
        <w:rPr>
          <w:rFonts w:asciiTheme="majorBidi" w:hAnsiTheme="majorBidi" w:cstheme="majorBidi"/>
          <w:lang w:val="id-ID"/>
        </w:rPr>
        <w:t xml:space="preserve"> antara pihak kampus </w:t>
      </w:r>
      <w:r w:rsidR="0061797F">
        <w:rPr>
          <w:rFonts w:asciiTheme="majorBidi" w:hAnsiTheme="majorBidi" w:cstheme="majorBidi"/>
          <w:lang w:val="id-ID"/>
        </w:rPr>
        <w:t>maupun</w:t>
      </w:r>
      <w:r w:rsidR="00AD2E07">
        <w:rPr>
          <w:rFonts w:asciiTheme="majorBidi" w:hAnsiTheme="majorBidi" w:cstheme="majorBidi"/>
          <w:lang w:val="id-ID"/>
        </w:rPr>
        <w:t xml:space="preserve"> instansi dalam membimbing mahasiswa </w:t>
      </w:r>
      <w:r w:rsidR="00553A50">
        <w:rPr>
          <w:rFonts w:asciiTheme="majorBidi" w:hAnsiTheme="majorBidi" w:cstheme="majorBidi"/>
          <w:lang w:val="id-ID"/>
        </w:rPr>
        <w:t xml:space="preserve">untuk </w:t>
      </w:r>
      <w:r w:rsidR="00AD2E07">
        <w:rPr>
          <w:rFonts w:asciiTheme="majorBidi" w:hAnsiTheme="majorBidi" w:cstheme="majorBidi"/>
          <w:lang w:val="id-ID"/>
        </w:rPr>
        <w:t>memasuki pengalaman dunia kerja yan</w:t>
      </w:r>
      <w:r w:rsidR="00553A50">
        <w:rPr>
          <w:rFonts w:asciiTheme="majorBidi" w:hAnsiTheme="majorBidi" w:cstheme="majorBidi"/>
          <w:lang w:val="id-ID"/>
        </w:rPr>
        <w:t>g</w:t>
      </w:r>
      <w:r w:rsidR="00AD2E07">
        <w:rPr>
          <w:rFonts w:asciiTheme="majorBidi" w:hAnsiTheme="majorBidi" w:cstheme="majorBidi"/>
          <w:lang w:val="id-ID"/>
        </w:rPr>
        <w:t xml:space="preserve"> sesungguhnya</w:t>
      </w:r>
      <w:r w:rsidR="00EB7F3B">
        <w:rPr>
          <w:rFonts w:asciiTheme="majorBidi" w:hAnsiTheme="majorBidi" w:cstheme="majorBidi"/>
          <w:lang w:val="id-ID"/>
        </w:rPr>
        <w:t>, sekaligus dapat membantu instansi terkait dalam menyelesaikan beberapa pekerjaan</w:t>
      </w:r>
      <w:r w:rsidR="00EA7F0E">
        <w:rPr>
          <w:rFonts w:asciiTheme="majorBidi" w:hAnsiTheme="majorBidi" w:cstheme="majorBidi"/>
          <w:lang w:val="id-ID"/>
        </w:rPr>
        <w:t xml:space="preserve"> mereka</w:t>
      </w:r>
      <w:r w:rsidR="002E43D8">
        <w:rPr>
          <w:rFonts w:asciiTheme="majorBidi" w:hAnsiTheme="majorBidi" w:cstheme="majorBidi"/>
          <w:lang w:val="id-ID"/>
        </w:rPr>
        <w:t>.</w:t>
      </w:r>
      <w:r>
        <w:rPr>
          <w:lang w:val="id-ID"/>
        </w:rPr>
        <w:t xml:space="preserve">  </w:t>
      </w:r>
    </w:p>
    <w:p w:rsidR="000A1102" w:rsidRPr="009A2A84" w:rsidRDefault="000A1102" w:rsidP="000A1102">
      <w:pPr>
        <w:spacing w:line="360" w:lineRule="auto"/>
        <w:jc w:val="both"/>
        <w:rPr>
          <w:lang w:val="id-ID"/>
        </w:rPr>
      </w:pPr>
    </w:p>
    <w:p w:rsidR="000A1102" w:rsidRPr="00905B0C" w:rsidRDefault="00246617" w:rsidP="000A1102">
      <w:pPr>
        <w:spacing w:after="240" w:line="360" w:lineRule="auto"/>
        <w:jc w:val="both"/>
        <w:rPr>
          <w:b/>
          <w:sz w:val="28"/>
          <w:szCs w:val="28"/>
        </w:rPr>
      </w:pPr>
      <w:r>
        <w:rPr>
          <w:b/>
          <w:lang w:val="id-ID"/>
        </w:rPr>
        <w:t>4</w:t>
      </w:r>
      <w:r w:rsidR="000A1102">
        <w:rPr>
          <w:b/>
          <w:lang w:val="id-ID"/>
        </w:rPr>
        <w:t>.2</w:t>
      </w:r>
      <w:r w:rsidR="000A1102" w:rsidRPr="00B22F2A">
        <w:rPr>
          <w:b/>
        </w:rPr>
        <w:t xml:space="preserve">  </w:t>
      </w:r>
      <w:r w:rsidR="000A1102">
        <w:rPr>
          <w:b/>
          <w:lang w:val="id-ID"/>
        </w:rPr>
        <w:t>Saran</w:t>
      </w:r>
    </w:p>
    <w:p w:rsidR="000A1102" w:rsidRDefault="000A1102" w:rsidP="000A1102">
      <w:pPr>
        <w:spacing w:after="240" w:line="360" w:lineRule="auto"/>
        <w:jc w:val="both"/>
        <w:rPr>
          <w:lang w:val="id-ID"/>
        </w:rPr>
      </w:pPr>
      <w:r>
        <w:rPr>
          <w:lang w:val="id-ID"/>
        </w:rPr>
        <w:t xml:space="preserve">       </w:t>
      </w:r>
      <w:r w:rsidR="007C372A">
        <w:rPr>
          <w:lang w:val="id-ID"/>
        </w:rPr>
        <w:t>S</w:t>
      </w:r>
      <w:r>
        <w:rPr>
          <w:lang w:val="id-ID"/>
        </w:rPr>
        <w:t xml:space="preserve">aran mengenai </w:t>
      </w:r>
      <w:r w:rsidR="007D4D73">
        <w:rPr>
          <w:lang w:val="id-ID"/>
        </w:rPr>
        <w:t xml:space="preserve">pelaksanaan </w:t>
      </w:r>
      <w:r w:rsidR="003B22DB">
        <w:rPr>
          <w:lang w:val="id-ID"/>
        </w:rPr>
        <w:t>m</w:t>
      </w:r>
      <w:r w:rsidR="007D4D73">
        <w:rPr>
          <w:lang w:val="id-ID"/>
        </w:rPr>
        <w:t xml:space="preserve">agang </w:t>
      </w:r>
      <w:r w:rsidR="003B22DB">
        <w:rPr>
          <w:lang w:val="id-ID"/>
        </w:rPr>
        <w:t>i</w:t>
      </w:r>
      <w:r w:rsidR="007D4D73">
        <w:rPr>
          <w:lang w:val="id-ID"/>
        </w:rPr>
        <w:t>ndustri di Disperindag Provsu antara lain</w:t>
      </w:r>
      <w:r>
        <w:rPr>
          <w:lang w:val="id-ID"/>
        </w:rPr>
        <w:t xml:space="preserve"> :</w:t>
      </w:r>
    </w:p>
    <w:p w:rsidR="000A1102" w:rsidRPr="00CC5A75" w:rsidRDefault="001F41E4" w:rsidP="0083727B">
      <w:pPr>
        <w:pStyle w:val="ListParagraph"/>
        <w:numPr>
          <w:ilvl w:val="0"/>
          <w:numId w:val="4"/>
        </w:numPr>
        <w:spacing w:after="240" w:line="360" w:lineRule="auto"/>
        <w:ind w:left="426"/>
        <w:jc w:val="both"/>
        <w:rPr>
          <w:i/>
          <w:lang w:val="id-ID"/>
        </w:rPr>
      </w:pPr>
      <w:r w:rsidRPr="003459F9">
        <w:rPr>
          <w:rFonts w:asciiTheme="majorBidi" w:hAnsiTheme="majorBidi" w:cstheme="majorBidi"/>
        </w:rPr>
        <w:t xml:space="preserve">Perusahaan maupun </w:t>
      </w:r>
      <w:r w:rsidR="004B5008">
        <w:rPr>
          <w:rFonts w:asciiTheme="majorBidi" w:hAnsiTheme="majorBidi" w:cstheme="majorBidi"/>
          <w:lang w:val="id-ID"/>
        </w:rPr>
        <w:t>i</w:t>
      </w:r>
      <w:r w:rsidRPr="003459F9">
        <w:rPr>
          <w:rFonts w:asciiTheme="majorBidi" w:hAnsiTheme="majorBidi" w:cstheme="majorBidi"/>
        </w:rPr>
        <w:t xml:space="preserve">nstansi </w:t>
      </w:r>
      <w:r w:rsidR="004B5008">
        <w:rPr>
          <w:rFonts w:asciiTheme="majorBidi" w:hAnsiTheme="majorBidi" w:cstheme="majorBidi"/>
          <w:lang w:val="id-ID"/>
        </w:rPr>
        <w:t>p</w:t>
      </w:r>
      <w:r w:rsidRPr="003459F9">
        <w:rPr>
          <w:rFonts w:asciiTheme="majorBidi" w:hAnsiTheme="majorBidi" w:cstheme="majorBidi"/>
        </w:rPr>
        <w:t xml:space="preserve">emerintah sebaiknya memberikan kesempatan kepada penulis untuk melakukan </w:t>
      </w:r>
      <w:r>
        <w:rPr>
          <w:rFonts w:asciiTheme="majorBidi" w:hAnsiTheme="majorBidi" w:cstheme="majorBidi"/>
          <w:lang w:val="id-ID"/>
        </w:rPr>
        <w:t>pergantian sesi</w:t>
      </w:r>
      <w:r w:rsidRPr="003459F9">
        <w:rPr>
          <w:rFonts w:asciiTheme="majorBidi" w:hAnsiTheme="majorBidi" w:cstheme="majorBidi"/>
        </w:rPr>
        <w:t xml:space="preserve"> kerja ke bagian lain yang ada di dalamnya</w:t>
      </w:r>
      <w:r>
        <w:rPr>
          <w:rFonts w:asciiTheme="majorBidi" w:hAnsiTheme="majorBidi" w:cstheme="majorBidi"/>
          <w:lang w:val="id-ID"/>
        </w:rPr>
        <w:t>. H</w:t>
      </w:r>
      <w:r w:rsidRPr="003459F9">
        <w:rPr>
          <w:rFonts w:asciiTheme="majorBidi" w:hAnsiTheme="majorBidi" w:cstheme="majorBidi"/>
        </w:rPr>
        <w:t xml:space="preserve">al ini dilakukan agar setelah </w:t>
      </w:r>
      <w:r>
        <w:rPr>
          <w:rFonts w:asciiTheme="majorBidi" w:hAnsiTheme="majorBidi" w:cstheme="majorBidi"/>
          <w:lang w:val="id-ID"/>
        </w:rPr>
        <w:t xml:space="preserve">pelaksanaan </w:t>
      </w:r>
      <w:r w:rsidR="004B5008">
        <w:rPr>
          <w:rFonts w:asciiTheme="majorBidi" w:hAnsiTheme="majorBidi" w:cstheme="majorBidi"/>
          <w:lang w:val="id-ID"/>
        </w:rPr>
        <w:t>m</w:t>
      </w:r>
      <w:r w:rsidRPr="003459F9">
        <w:rPr>
          <w:rFonts w:asciiTheme="majorBidi" w:hAnsiTheme="majorBidi" w:cstheme="majorBidi"/>
        </w:rPr>
        <w:t xml:space="preserve">agang </w:t>
      </w:r>
      <w:r w:rsidR="004B5008">
        <w:rPr>
          <w:rFonts w:asciiTheme="majorBidi" w:hAnsiTheme="majorBidi" w:cstheme="majorBidi"/>
          <w:lang w:val="id-ID"/>
        </w:rPr>
        <w:t>i</w:t>
      </w:r>
      <w:r>
        <w:rPr>
          <w:rFonts w:asciiTheme="majorBidi" w:hAnsiTheme="majorBidi" w:cstheme="majorBidi"/>
          <w:lang w:val="id-ID"/>
        </w:rPr>
        <w:t xml:space="preserve">ndustri tersebut </w:t>
      </w:r>
      <w:r w:rsidRPr="003459F9">
        <w:rPr>
          <w:rFonts w:asciiTheme="majorBidi" w:hAnsiTheme="majorBidi" w:cstheme="majorBidi"/>
        </w:rPr>
        <w:t>selesai</w:t>
      </w:r>
      <w:r>
        <w:rPr>
          <w:rFonts w:asciiTheme="majorBidi" w:hAnsiTheme="majorBidi" w:cstheme="majorBidi"/>
          <w:lang w:val="id-ID"/>
        </w:rPr>
        <w:t>, maka ilmu yang didapat pun juga tidak berfokus kepada satu hal saja</w:t>
      </w:r>
      <w:r w:rsidR="000A1102">
        <w:rPr>
          <w:lang w:val="id-ID"/>
        </w:rPr>
        <w:t>.</w:t>
      </w:r>
    </w:p>
    <w:p w:rsidR="000A1102" w:rsidRPr="006233A9" w:rsidRDefault="007D4D73" w:rsidP="00B71E4E">
      <w:pPr>
        <w:pStyle w:val="ListParagraph"/>
        <w:numPr>
          <w:ilvl w:val="0"/>
          <w:numId w:val="4"/>
        </w:numPr>
        <w:spacing w:after="240" w:line="360" w:lineRule="auto"/>
        <w:jc w:val="both"/>
        <w:rPr>
          <w:i/>
          <w:lang w:val="id-ID"/>
        </w:rPr>
      </w:pPr>
      <w:r w:rsidRPr="003459F9">
        <w:rPr>
          <w:rFonts w:asciiTheme="majorBidi" w:hAnsiTheme="majorBidi" w:cstheme="majorBidi"/>
        </w:rPr>
        <w:lastRenderedPageBreak/>
        <w:t>Untuk mahasiswa yang akan m</w:t>
      </w:r>
      <w:r w:rsidR="004B5008">
        <w:rPr>
          <w:rFonts w:asciiTheme="majorBidi" w:hAnsiTheme="majorBidi" w:cstheme="majorBidi"/>
          <w:lang w:val="id-ID"/>
        </w:rPr>
        <w:t>e</w:t>
      </w:r>
      <w:r w:rsidRPr="003459F9">
        <w:rPr>
          <w:rFonts w:asciiTheme="majorBidi" w:hAnsiTheme="majorBidi" w:cstheme="majorBidi"/>
        </w:rPr>
        <w:t xml:space="preserve">laksanakan </w:t>
      </w:r>
      <w:r w:rsidR="004B5008">
        <w:rPr>
          <w:rFonts w:asciiTheme="majorBidi" w:hAnsiTheme="majorBidi" w:cstheme="majorBidi"/>
          <w:lang w:val="id-ID"/>
        </w:rPr>
        <w:t>m</w:t>
      </w:r>
      <w:r w:rsidRPr="003459F9">
        <w:rPr>
          <w:rFonts w:asciiTheme="majorBidi" w:hAnsiTheme="majorBidi" w:cstheme="majorBidi"/>
        </w:rPr>
        <w:t xml:space="preserve">agang </w:t>
      </w:r>
      <w:r w:rsidR="004B5008">
        <w:rPr>
          <w:rFonts w:asciiTheme="majorBidi" w:hAnsiTheme="majorBidi" w:cstheme="majorBidi"/>
          <w:lang w:val="id-ID"/>
        </w:rPr>
        <w:t>i</w:t>
      </w:r>
      <w:r>
        <w:rPr>
          <w:rFonts w:asciiTheme="majorBidi" w:hAnsiTheme="majorBidi" w:cstheme="majorBidi"/>
          <w:lang w:val="id-ID"/>
        </w:rPr>
        <w:t xml:space="preserve">ndustri </w:t>
      </w:r>
      <w:r w:rsidRPr="003459F9">
        <w:rPr>
          <w:rFonts w:asciiTheme="majorBidi" w:hAnsiTheme="majorBidi" w:cstheme="majorBidi"/>
        </w:rPr>
        <w:t xml:space="preserve">sebaiknya memilih instansi atau </w:t>
      </w:r>
      <w:r w:rsidR="004B5008">
        <w:rPr>
          <w:rFonts w:asciiTheme="majorBidi" w:hAnsiTheme="majorBidi" w:cstheme="majorBidi"/>
          <w:lang w:val="id-ID"/>
        </w:rPr>
        <w:t>p</w:t>
      </w:r>
      <w:r w:rsidRPr="003459F9">
        <w:rPr>
          <w:rFonts w:asciiTheme="majorBidi" w:hAnsiTheme="majorBidi" w:cstheme="majorBidi"/>
        </w:rPr>
        <w:t xml:space="preserve">erusahaan yang </w:t>
      </w:r>
      <w:r w:rsidR="0097071F">
        <w:rPr>
          <w:rFonts w:asciiTheme="majorBidi" w:hAnsiTheme="majorBidi" w:cstheme="majorBidi"/>
        </w:rPr>
        <w:t xml:space="preserve">sesuai dengan jurusan dan </w:t>
      </w:r>
      <w:r w:rsidR="0097071F">
        <w:rPr>
          <w:rFonts w:asciiTheme="majorBidi" w:hAnsiTheme="majorBidi" w:cstheme="majorBidi"/>
          <w:lang w:val="id-ID"/>
        </w:rPr>
        <w:t>k</w:t>
      </w:r>
      <w:r w:rsidRPr="003459F9">
        <w:rPr>
          <w:rFonts w:asciiTheme="majorBidi" w:hAnsiTheme="majorBidi" w:cstheme="majorBidi"/>
        </w:rPr>
        <w:t xml:space="preserve">onsentrasi </w:t>
      </w:r>
      <w:r w:rsidR="0097071F">
        <w:rPr>
          <w:rFonts w:asciiTheme="majorBidi" w:hAnsiTheme="majorBidi" w:cstheme="majorBidi"/>
          <w:lang w:val="id-ID"/>
        </w:rPr>
        <w:t>m</w:t>
      </w:r>
      <w:r w:rsidRPr="003459F9">
        <w:rPr>
          <w:rFonts w:asciiTheme="majorBidi" w:hAnsiTheme="majorBidi" w:cstheme="majorBidi"/>
        </w:rPr>
        <w:t xml:space="preserve">ata </w:t>
      </w:r>
      <w:r w:rsidR="0097071F">
        <w:rPr>
          <w:rFonts w:asciiTheme="majorBidi" w:hAnsiTheme="majorBidi" w:cstheme="majorBidi"/>
          <w:lang w:val="id-ID"/>
        </w:rPr>
        <w:t>k</w:t>
      </w:r>
      <w:r w:rsidRPr="003459F9">
        <w:rPr>
          <w:rFonts w:asciiTheme="majorBidi" w:hAnsiTheme="majorBidi" w:cstheme="majorBidi"/>
        </w:rPr>
        <w:t xml:space="preserve">uliah yang sedang dijalani, agar sesuai dan sinkron </w:t>
      </w:r>
      <w:r w:rsidR="004B5008">
        <w:rPr>
          <w:rFonts w:asciiTheme="majorBidi" w:hAnsiTheme="majorBidi" w:cstheme="majorBidi"/>
          <w:lang w:val="id-ID"/>
        </w:rPr>
        <w:t>antara</w:t>
      </w:r>
      <w:r w:rsidRPr="003459F9">
        <w:rPr>
          <w:rFonts w:asciiTheme="majorBidi" w:hAnsiTheme="majorBidi" w:cstheme="majorBidi"/>
        </w:rPr>
        <w:t xml:space="preserve"> ilmu yang didapat </w:t>
      </w:r>
      <w:r w:rsidR="004B5008">
        <w:rPr>
          <w:rFonts w:asciiTheme="majorBidi" w:hAnsiTheme="majorBidi" w:cstheme="majorBidi"/>
          <w:lang w:val="id-ID"/>
        </w:rPr>
        <w:t xml:space="preserve">selama perkuliahan </w:t>
      </w:r>
      <w:r w:rsidRPr="003459F9">
        <w:rPr>
          <w:rFonts w:asciiTheme="majorBidi" w:hAnsiTheme="majorBidi" w:cstheme="majorBidi"/>
        </w:rPr>
        <w:t xml:space="preserve">dengan pelaksanaan maupun praktek kerja </w:t>
      </w:r>
      <w:r w:rsidR="003F0D1D">
        <w:rPr>
          <w:rFonts w:asciiTheme="majorBidi" w:hAnsiTheme="majorBidi" w:cstheme="majorBidi"/>
          <w:lang w:val="id-ID"/>
        </w:rPr>
        <w:t xml:space="preserve">yang </w:t>
      </w:r>
      <w:r w:rsidRPr="003459F9">
        <w:rPr>
          <w:rFonts w:asciiTheme="majorBidi" w:hAnsiTheme="majorBidi" w:cstheme="majorBidi"/>
        </w:rPr>
        <w:t>sebenarnya</w:t>
      </w:r>
      <w:r w:rsidR="000A1102">
        <w:rPr>
          <w:lang w:val="id-ID"/>
        </w:rPr>
        <w:t>.</w:t>
      </w:r>
    </w:p>
    <w:p w:rsidR="000A1102" w:rsidRDefault="000A1102"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Default="00B600FB" w:rsidP="000A1102">
      <w:pPr>
        <w:spacing w:after="240" w:line="360" w:lineRule="auto"/>
        <w:jc w:val="both"/>
        <w:rPr>
          <w:i/>
          <w:lang w:val="id-ID"/>
        </w:rPr>
      </w:pPr>
    </w:p>
    <w:p w:rsidR="00B600FB" w:rsidRPr="00E4726E" w:rsidRDefault="00B600FB" w:rsidP="00B600FB">
      <w:pPr>
        <w:tabs>
          <w:tab w:val="left" w:pos="8520"/>
        </w:tabs>
        <w:spacing w:line="480" w:lineRule="auto"/>
        <w:jc w:val="center"/>
        <w:outlineLvl w:val="0"/>
        <w:rPr>
          <w:b/>
          <w:sz w:val="28"/>
          <w:szCs w:val="28"/>
          <w:lang w:val="id-ID"/>
        </w:rPr>
      </w:pPr>
      <w:r>
        <w:rPr>
          <w:b/>
          <w:sz w:val="28"/>
          <w:szCs w:val="28"/>
          <w:lang w:val="id-ID"/>
        </w:rPr>
        <w:lastRenderedPageBreak/>
        <w:t>DAFTAR PUSTAKA</w:t>
      </w:r>
    </w:p>
    <w:p w:rsidR="00B600FB" w:rsidRPr="00FE5225" w:rsidRDefault="00B600FB" w:rsidP="00B600FB">
      <w:pPr>
        <w:tabs>
          <w:tab w:val="left" w:pos="8520"/>
        </w:tabs>
        <w:spacing w:line="360" w:lineRule="auto"/>
        <w:jc w:val="center"/>
        <w:outlineLvl w:val="0"/>
      </w:pPr>
    </w:p>
    <w:p w:rsidR="00B600FB" w:rsidRPr="00104E33" w:rsidRDefault="006907D8" w:rsidP="00B67C86">
      <w:pPr>
        <w:pStyle w:val="Default"/>
        <w:spacing w:after="240" w:line="360" w:lineRule="auto"/>
        <w:jc w:val="both"/>
        <w:rPr>
          <w:color w:val="auto"/>
          <w:sz w:val="22"/>
          <w:szCs w:val="22"/>
        </w:rPr>
      </w:pPr>
      <w:r w:rsidRPr="00104E33">
        <w:rPr>
          <w:color w:val="auto"/>
          <w:sz w:val="22"/>
          <w:szCs w:val="22"/>
        </w:rPr>
        <w:t xml:space="preserve">Admin. 2017. </w:t>
      </w:r>
      <w:r w:rsidR="00B67C86" w:rsidRPr="00104E33">
        <w:rPr>
          <w:i/>
          <w:iCs/>
          <w:color w:val="auto"/>
          <w:sz w:val="22"/>
          <w:szCs w:val="22"/>
        </w:rPr>
        <w:t>Gambaran Umum</w:t>
      </w:r>
      <w:r w:rsidRPr="00104E33">
        <w:rPr>
          <w:color w:val="auto"/>
          <w:sz w:val="22"/>
          <w:szCs w:val="22"/>
        </w:rPr>
        <w:t>. (</w:t>
      </w:r>
      <w:hyperlink r:id="rId15" w:history="1">
        <w:r w:rsidR="00182598" w:rsidRPr="00104E33">
          <w:rPr>
            <w:rStyle w:val="Hyperlink"/>
            <w:color w:val="auto"/>
            <w:sz w:val="22"/>
            <w:szCs w:val="22"/>
            <w:u w:val="none"/>
          </w:rPr>
          <w:t>http://disperindag.sumutprov.go.id/statis-1/gambaran-umum.html</w:t>
        </w:r>
      </w:hyperlink>
      <w:r w:rsidRPr="00104E33">
        <w:rPr>
          <w:color w:val="auto"/>
          <w:sz w:val="22"/>
          <w:szCs w:val="22"/>
        </w:rPr>
        <w:t xml:space="preserve">, diakses </w:t>
      </w:r>
      <w:r w:rsidR="00A2669D">
        <w:rPr>
          <w:color w:val="auto"/>
          <w:sz w:val="22"/>
          <w:szCs w:val="22"/>
        </w:rPr>
        <w:t xml:space="preserve">pada </w:t>
      </w:r>
      <w:r w:rsidRPr="00104E33">
        <w:rPr>
          <w:color w:val="auto"/>
          <w:sz w:val="22"/>
          <w:szCs w:val="22"/>
        </w:rPr>
        <w:t>1</w:t>
      </w:r>
      <w:r w:rsidR="00B67C86" w:rsidRPr="00104E33">
        <w:rPr>
          <w:color w:val="auto"/>
          <w:sz w:val="22"/>
          <w:szCs w:val="22"/>
        </w:rPr>
        <w:t>9</w:t>
      </w:r>
      <w:r w:rsidRPr="00104E33">
        <w:rPr>
          <w:color w:val="auto"/>
          <w:sz w:val="22"/>
          <w:szCs w:val="22"/>
        </w:rPr>
        <w:t xml:space="preserve"> </w:t>
      </w:r>
      <w:r w:rsidR="00B67C86" w:rsidRPr="00104E33">
        <w:rPr>
          <w:color w:val="auto"/>
          <w:sz w:val="22"/>
          <w:szCs w:val="22"/>
        </w:rPr>
        <w:t>Maret</w:t>
      </w:r>
      <w:r w:rsidRPr="00104E33">
        <w:rPr>
          <w:color w:val="auto"/>
          <w:sz w:val="22"/>
          <w:szCs w:val="22"/>
        </w:rPr>
        <w:t xml:space="preserve"> 201</w:t>
      </w:r>
      <w:r w:rsidR="00B67C86" w:rsidRPr="00104E33">
        <w:rPr>
          <w:color w:val="auto"/>
          <w:sz w:val="22"/>
          <w:szCs w:val="22"/>
        </w:rPr>
        <w:t>8</w:t>
      </w:r>
      <w:r w:rsidRPr="00104E33">
        <w:rPr>
          <w:color w:val="auto"/>
          <w:sz w:val="22"/>
          <w:szCs w:val="22"/>
        </w:rPr>
        <w:t>).</w:t>
      </w:r>
    </w:p>
    <w:p w:rsidR="0099128B" w:rsidRPr="0099128B" w:rsidRDefault="0099128B" w:rsidP="0099128B">
      <w:pPr>
        <w:pStyle w:val="Default"/>
        <w:spacing w:after="240" w:line="360" w:lineRule="auto"/>
        <w:jc w:val="both"/>
        <w:rPr>
          <w:color w:val="auto"/>
          <w:sz w:val="22"/>
          <w:szCs w:val="22"/>
        </w:rPr>
      </w:pPr>
      <w:r w:rsidRPr="0099128B">
        <w:rPr>
          <w:color w:val="auto"/>
          <w:sz w:val="22"/>
          <w:szCs w:val="22"/>
        </w:rPr>
        <w:t xml:space="preserve">Admin. 2017. </w:t>
      </w:r>
      <w:r w:rsidRPr="0099128B">
        <w:rPr>
          <w:i/>
          <w:iCs/>
          <w:color w:val="auto"/>
          <w:sz w:val="22"/>
          <w:szCs w:val="22"/>
        </w:rPr>
        <w:t>Struktur Organisasi</w:t>
      </w:r>
      <w:r w:rsidRPr="0099128B">
        <w:rPr>
          <w:color w:val="auto"/>
          <w:sz w:val="22"/>
          <w:szCs w:val="22"/>
        </w:rPr>
        <w:t>. (</w:t>
      </w:r>
      <w:hyperlink r:id="rId16" w:history="1">
        <w:r w:rsidRPr="0099128B">
          <w:rPr>
            <w:rStyle w:val="Hyperlink"/>
            <w:color w:val="auto"/>
            <w:sz w:val="22"/>
            <w:szCs w:val="22"/>
            <w:u w:val="none"/>
          </w:rPr>
          <w:t>http://disperindag.sumutprov.go.id/statis-8/struktur-organisasi.html</w:t>
        </w:r>
      </w:hyperlink>
      <w:r w:rsidRPr="0099128B">
        <w:rPr>
          <w:color w:val="auto"/>
          <w:sz w:val="22"/>
          <w:szCs w:val="22"/>
        </w:rPr>
        <w:t>, diakses pada 19 Maret 2018).</w:t>
      </w:r>
    </w:p>
    <w:p w:rsidR="00DA0140" w:rsidRPr="00DA0140" w:rsidRDefault="00DA0140" w:rsidP="00DA0140">
      <w:pPr>
        <w:pStyle w:val="Default"/>
        <w:spacing w:after="240" w:line="360" w:lineRule="auto"/>
        <w:jc w:val="both"/>
        <w:rPr>
          <w:color w:val="auto"/>
          <w:sz w:val="22"/>
          <w:szCs w:val="22"/>
        </w:rPr>
      </w:pPr>
      <w:r w:rsidRPr="00DA0140">
        <w:rPr>
          <w:color w:val="auto"/>
          <w:sz w:val="22"/>
          <w:szCs w:val="22"/>
        </w:rPr>
        <w:t xml:space="preserve">Admin. 2017. </w:t>
      </w:r>
      <w:r w:rsidRPr="00DA0140">
        <w:rPr>
          <w:i/>
          <w:iCs/>
          <w:color w:val="auto"/>
          <w:sz w:val="22"/>
          <w:szCs w:val="22"/>
        </w:rPr>
        <w:t>Tujuan dan Sasaran</w:t>
      </w:r>
      <w:r w:rsidRPr="00DA0140">
        <w:rPr>
          <w:color w:val="auto"/>
          <w:sz w:val="22"/>
          <w:szCs w:val="22"/>
        </w:rPr>
        <w:t>. (</w:t>
      </w:r>
      <w:hyperlink r:id="rId17" w:history="1">
        <w:r w:rsidRPr="00DA0140">
          <w:rPr>
            <w:rStyle w:val="Hyperlink"/>
            <w:color w:val="auto"/>
            <w:sz w:val="22"/>
            <w:szCs w:val="22"/>
            <w:u w:val="none"/>
          </w:rPr>
          <w:t>http://disperindag.sumutprov.go.id/statis-4/tujuan-dan-sasaran.html</w:t>
        </w:r>
      </w:hyperlink>
      <w:r w:rsidRPr="00DA0140">
        <w:rPr>
          <w:color w:val="auto"/>
          <w:sz w:val="22"/>
          <w:szCs w:val="22"/>
        </w:rPr>
        <w:t xml:space="preserve">, diakses </w:t>
      </w:r>
      <w:r w:rsidR="00A2669D">
        <w:rPr>
          <w:color w:val="auto"/>
          <w:sz w:val="22"/>
          <w:szCs w:val="22"/>
        </w:rPr>
        <w:t xml:space="preserve">pada </w:t>
      </w:r>
      <w:r w:rsidRPr="00DA0140">
        <w:rPr>
          <w:color w:val="auto"/>
          <w:sz w:val="22"/>
          <w:szCs w:val="22"/>
        </w:rPr>
        <w:t>19 Maret 2018).</w:t>
      </w:r>
    </w:p>
    <w:p w:rsidR="0099128B" w:rsidRDefault="0099128B" w:rsidP="0099128B">
      <w:pPr>
        <w:pStyle w:val="Default"/>
        <w:spacing w:after="240" w:line="360" w:lineRule="auto"/>
        <w:jc w:val="both"/>
        <w:rPr>
          <w:color w:val="auto"/>
          <w:sz w:val="22"/>
          <w:szCs w:val="22"/>
        </w:rPr>
      </w:pPr>
      <w:r w:rsidRPr="00104E33">
        <w:rPr>
          <w:color w:val="auto"/>
          <w:sz w:val="22"/>
          <w:szCs w:val="22"/>
        </w:rPr>
        <w:t xml:space="preserve">Admin. 2017. </w:t>
      </w:r>
      <w:r w:rsidRPr="00104E33">
        <w:rPr>
          <w:i/>
          <w:iCs/>
          <w:color w:val="auto"/>
          <w:sz w:val="22"/>
          <w:szCs w:val="22"/>
        </w:rPr>
        <w:t>Visi dan Misi</w:t>
      </w:r>
      <w:r w:rsidRPr="00104E33">
        <w:rPr>
          <w:color w:val="auto"/>
          <w:sz w:val="22"/>
          <w:szCs w:val="22"/>
        </w:rPr>
        <w:t>. (</w:t>
      </w:r>
      <w:hyperlink r:id="rId18" w:history="1">
        <w:r w:rsidRPr="00104E33">
          <w:rPr>
            <w:rStyle w:val="Hyperlink"/>
            <w:color w:val="auto"/>
            <w:sz w:val="22"/>
            <w:szCs w:val="22"/>
            <w:u w:val="none"/>
          </w:rPr>
          <w:t>http://disperindag.sumutprov.go.id/statis-2/visi-dan-misi.html</w:t>
        </w:r>
      </w:hyperlink>
      <w:r w:rsidRPr="00104E33">
        <w:rPr>
          <w:color w:val="auto"/>
          <w:sz w:val="22"/>
          <w:szCs w:val="22"/>
        </w:rPr>
        <w:t xml:space="preserve">, diakses </w:t>
      </w:r>
      <w:r>
        <w:rPr>
          <w:color w:val="auto"/>
          <w:sz w:val="22"/>
          <w:szCs w:val="22"/>
        </w:rPr>
        <w:t xml:space="preserve">pada </w:t>
      </w:r>
      <w:r w:rsidRPr="00104E33">
        <w:rPr>
          <w:color w:val="auto"/>
          <w:sz w:val="22"/>
          <w:szCs w:val="22"/>
        </w:rPr>
        <w:t>19 Maret 2018).</w:t>
      </w:r>
    </w:p>
    <w:p w:rsidR="00EB175A" w:rsidRPr="00B67C86" w:rsidRDefault="00EB175A" w:rsidP="00B67C86">
      <w:pPr>
        <w:pStyle w:val="Default"/>
        <w:spacing w:after="240" w:line="360" w:lineRule="auto"/>
        <w:jc w:val="both"/>
        <w:rPr>
          <w:color w:val="auto"/>
          <w:sz w:val="22"/>
          <w:szCs w:val="22"/>
        </w:rPr>
      </w:pPr>
    </w:p>
    <w:p w:rsidR="001A2119" w:rsidRDefault="001A2119" w:rsidP="006907D8">
      <w:pPr>
        <w:spacing w:after="240" w:line="360" w:lineRule="auto"/>
        <w:jc w:val="both"/>
        <w:rPr>
          <w:sz w:val="22"/>
          <w:szCs w:val="22"/>
          <w:lang w:val="id-ID"/>
        </w:rPr>
      </w:pPr>
    </w:p>
    <w:p w:rsidR="001A2119" w:rsidRDefault="001A2119" w:rsidP="006907D8">
      <w:pPr>
        <w:spacing w:after="240" w:line="360" w:lineRule="auto"/>
        <w:jc w:val="both"/>
        <w:rPr>
          <w:sz w:val="22"/>
          <w:szCs w:val="22"/>
          <w:lang w:val="id-ID"/>
        </w:rPr>
      </w:pPr>
    </w:p>
    <w:p w:rsidR="001A2119" w:rsidRDefault="001A2119" w:rsidP="006907D8">
      <w:pPr>
        <w:spacing w:after="240" w:line="360" w:lineRule="auto"/>
        <w:jc w:val="both"/>
        <w:rPr>
          <w:sz w:val="22"/>
          <w:szCs w:val="22"/>
          <w:lang w:val="id-ID"/>
        </w:rPr>
      </w:pPr>
    </w:p>
    <w:p w:rsidR="001A2119" w:rsidRDefault="001A2119" w:rsidP="006907D8">
      <w:pPr>
        <w:spacing w:after="240" w:line="360" w:lineRule="auto"/>
        <w:jc w:val="both"/>
        <w:rPr>
          <w:sz w:val="22"/>
          <w:szCs w:val="22"/>
          <w:lang w:val="id-ID"/>
        </w:rPr>
      </w:pPr>
    </w:p>
    <w:p w:rsidR="001A2119" w:rsidRDefault="001A211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Default="00CF2BF9" w:rsidP="006907D8">
      <w:pPr>
        <w:spacing w:after="240" w:line="360" w:lineRule="auto"/>
        <w:jc w:val="both"/>
        <w:rPr>
          <w:sz w:val="22"/>
          <w:szCs w:val="22"/>
          <w:lang w:val="id-ID"/>
        </w:rPr>
      </w:pPr>
    </w:p>
    <w:p w:rsidR="00CF2BF9" w:rsidRPr="00E4726E" w:rsidRDefault="00CF2BF9" w:rsidP="00CF2BF9">
      <w:pPr>
        <w:tabs>
          <w:tab w:val="left" w:pos="8520"/>
        </w:tabs>
        <w:spacing w:line="480" w:lineRule="auto"/>
        <w:jc w:val="center"/>
        <w:outlineLvl w:val="0"/>
        <w:rPr>
          <w:b/>
          <w:sz w:val="28"/>
          <w:szCs w:val="28"/>
          <w:lang w:val="id-ID"/>
        </w:rPr>
      </w:pPr>
      <w:r>
        <w:rPr>
          <w:b/>
          <w:sz w:val="28"/>
          <w:szCs w:val="28"/>
          <w:lang w:val="id-ID"/>
        </w:rPr>
        <w:lastRenderedPageBreak/>
        <w:t>DAFTAR LAMPIRAN</w:t>
      </w:r>
    </w:p>
    <w:p w:rsidR="00CF2BF9" w:rsidRPr="00FE5225" w:rsidRDefault="00CF2BF9" w:rsidP="00CF2BF9">
      <w:pPr>
        <w:tabs>
          <w:tab w:val="left" w:pos="8520"/>
        </w:tabs>
        <w:spacing w:line="360" w:lineRule="auto"/>
        <w:jc w:val="center"/>
        <w:outlineLvl w:val="0"/>
      </w:pP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Sur</w:t>
      </w:r>
      <w:r>
        <w:rPr>
          <w:lang w:val="id-ID"/>
        </w:rPr>
        <w:t>at Balasan Magang dari Instansi</w:t>
      </w:r>
    </w:p>
    <w:p w:rsidR="00CF2BF9" w:rsidRDefault="00CF2BF9" w:rsidP="00CF2BF9">
      <w:pPr>
        <w:pStyle w:val="ListParagraph"/>
        <w:numPr>
          <w:ilvl w:val="0"/>
          <w:numId w:val="23"/>
        </w:numPr>
        <w:tabs>
          <w:tab w:val="left" w:pos="1701"/>
        </w:tabs>
        <w:spacing w:after="240" w:line="480" w:lineRule="auto"/>
        <w:ind w:left="851" w:hanging="425"/>
        <w:rPr>
          <w:lang w:val="id-ID"/>
        </w:rPr>
      </w:pPr>
      <w:r>
        <w:rPr>
          <w:lang w:val="id-ID"/>
        </w:rPr>
        <w:t>Daftar Hadir Magang</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1</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2</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3</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4</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5</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6</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7</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8</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Laporan Magang Minggu 9</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Surat Persetujuan Judul Laporan Magang Industri</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Kartu Bimbingan Magang Industri</w:t>
      </w:r>
    </w:p>
    <w:p w:rsidR="00CF2BF9"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 xml:space="preserve">Daftar Nilai Magang dari Dosen Pembimbing </w:t>
      </w:r>
    </w:p>
    <w:p w:rsidR="00CF2BF9" w:rsidRPr="00553B92" w:rsidRDefault="00CF2BF9" w:rsidP="00CF2BF9">
      <w:pPr>
        <w:pStyle w:val="ListParagraph"/>
        <w:numPr>
          <w:ilvl w:val="0"/>
          <w:numId w:val="23"/>
        </w:numPr>
        <w:tabs>
          <w:tab w:val="left" w:pos="1701"/>
        </w:tabs>
        <w:spacing w:after="240" w:line="480" w:lineRule="auto"/>
        <w:ind w:left="851" w:hanging="425"/>
        <w:rPr>
          <w:lang w:val="id-ID"/>
        </w:rPr>
      </w:pPr>
      <w:r w:rsidRPr="00553B92">
        <w:rPr>
          <w:lang w:val="id-ID"/>
        </w:rPr>
        <w:t>Daftar Nilai Magang dari Instansi</w:t>
      </w:r>
    </w:p>
    <w:p w:rsidR="00CF2BF9" w:rsidRDefault="00CF2BF9" w:rsidP="00CF2BF9">
      <w:pPr>
        <w:tabs>
          <w:tab w:val="left" w:pos="1701"/>
        </w:tabs>
        <w:spacing w:after="240" w:line="360" w:lineRule="auto"/>
        <w:rPr>
          <w:lang w:val="id-ID"/>
        </w:rPr>
      </w:pPr>
    </w:p>
    <w:p w:rsidR="00CF2BF9" w:rsidRDefault="00CF2BF9" w:rsidP="00CF2BF9">
      <w:pPr>
        <w:tabs>
          <w:tab w:val="left" w:pos="1701"/>
        </w:tabs>
        <w:spacing w:after="240" w:line="360" w:lineRule="auto"/>
        <w:rPr>
          <w:lang w:val="id-ID"/>
        </w:rPr>
      </w:pPr>
    </w:p>
    <w:p w:rsidR="00CF2BF9" w:rsidRDefault="00CF2BF9" w:rsidP="00CF2BF9">
      <w:pPr>
        <w:tabs>
          <w:tab w:val="left" w:pos="1701"/>
        </w:tabs>
        <w:spacing w:after="240" w:line="360" w:lineRule="auto"/>
        <w:rPr>
          <w:lang w:val="id-ID"/>
        </w:rPr>
      </w:pPr>
    </w:p>
    <w:p w:rsidR="00CF2BF9" w:rsidRDefault="00CF2BF9" w:rsidP="00CF2BF9">
      <w:pPr>
        <w:tabs>
          <w:tab w:val="left" w:pos="1701"/>
        </w:tabs>
        <w:spacing w:after="240" w:line="360" w:lineRule="auto"/>
        <w:rPr>
          <w:lang w:val="id-ID"/>
        </w:rPr>
      </w:pPr>
    </w:p>
    <w:p w:rsidR="001A2119" w:rsidRDefault="001A2119" w:rsidP="006907D8">
      <w:pPr>
        <w:spacing w:after="240" w:line="360" w:lineRule="auto"/>
        <w:jc w:val="both"/>
        <w:rPr>
          <w:sz w:val="22"/>
          <w:szCs w:val="22"/>
          <w:lang w:val="id-ID"/>
        </w:rPr>
      </w:pPr>
    </w:p>
    <w:sectPr w:rsidR="001A2119" w:rsidSect="00CB5489">
      <w:pgSz w:w="11907" w:h="16840" w:code="9"/>
      <w:pgMar w:top="2268"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199E" w:rsidRDefault="00AD199E">
      <w:r>
        <w:separator/>
      </w:r>
    </w:p>
  </w:endnote>
  <w:endnote w:type="continuationSeparator" w:id="0">
    <w:p w:rsidR="00AD199E" w:rsidRDefault="00AD19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0626" w:rsidRDefault="00450626" w:rsidP="007D213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450626" w:rsidRDefault="00450626" w:rsidP="001B178F">
    <w:pPr>
      <w:pStyle w:val="Footer"/>
      <w:ind w:right="360"/>
    </w:pPr>
  </w:p>
  <w:p w:rsidR="00450626" w:rsidRDefault="00450626"/>
  <w:p w:rsidR="00450626" w:rsidRDefault="0045062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9622237"/>
      <w:docPartObj>
        <w:docPartGallery w:val="Page Numbers (Bottom of Page)"/>
        <w:docPartUnique/>
      </w:docPartObj>
    </w:sdtPr>
    <w:sdtEndPr>
      <w:rPr>
        <w:noProof/>
      </w:rPr>
    </w:sdtEndPr>
    <w:sdtContent>
      <w:p w:rsidR="00477C5D" w:rsidRDefault="00477C5D">
        <w:pPr>
          <w:pStyle w:val="Footer"/>
          <w:jc w:val="center"/>
        </w:pPr>
        <w:r>
          <w:fldChar w:fldCharType="begin"/>
        </w:r>
        <w:r>
          <w:instrText xml:space="preserve"> PAGE   \* MERGEFORMAT </w:instrText>
        </w:r>
        <w:r>
          <w:fldChar w:fldCharType="separate"/>
        </w:r>
        <w:r w:rsidR="00EF332B">
          <w:rPr>
            <w:noProof/>
          </w:rPr>
          <w:t>18</w:t>
        </w:r>
        <w:r>
          <w:rPr>
            <w:noProof/>
          </w:rPr>
          <w:fldChar w:fldCharType="end"/>
        </w:r>
      </w:p>
    </w:sdtContent>
  </w:sdt>
  <w:p w:rsidR="00450626" w:rsidRDefault="0045062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199E" w:rsidRDefault="00AD199E">
      <w:r>
        <w:separator/>
      </w:r>
    </w:p>
  </w:footnote>
  <w:footnote w:type="continuationSeparator" w:id="0">
    <w:p w:rsidR="00AD199E" w:rsidRDefault="00AD19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B5489" w:rsidRDefault="00CB5489">
    <w:pPr>
      <w:pStyle w:val="Header"/>
      <w:jc w:val="right"/>
    </w:pPr>
  </w:p>
  <w:p w:rsidR="00CB5489" w:rsidRDefault="00CB548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2225F"/>
    <w:multiLevelType w:val="hybridMultilevel"/>
    <w:tmpl w:val="C54EF8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55C3AE9"/>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3F2AEC"/>
    <w:multiLevelType w:val="hybridMultilevel"/>
    <w:tmpl w:val="68283F3E"/>
    <w:lvl w:ilvl="0" w:tplc="D894416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nsid w:val="0944344A"/>
    <w:multiLevelType w:val="hybridMultilevel"/>
    <w:tmpl w:val="C54EF8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B8810AC"/>
    <w:multiLevelType w:val="hybridMultilevel"/>
    <w:tmpl w:val="A060ED02"/>
    <w:lvl w:ilvl="0" w:tplc="1C7E54E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1B682A57"/>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6070491"/>
    <w:multiLevelType w:val="multilevel"/>
    <w:tmpl w:val="D8887E4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8F3367C"/>
    <w:multiLevelType w:val="multilevel"/>
    <w:tmpl w:val="BE565E4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b w:val="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A6A55A7"/>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35BE091A"/>
    <w:multiLevelType w:val="hybridMultilevel"/>
    <w:tmpl w:val="0BE81C6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A25689B"/>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39E55D2"/>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5C13C40"/>
    <w:multiLevelType w:val="hybridMultilevel"/>
    <w:tmpl w:val="8BEC71A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A3B71E0"/>
    <w:multiLevelType w:val="multilevel"/>
    <w:tmpl w:val="CF569A7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58F621B5"/>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B9F3CFE"/>
    <w:multiLevelType w:val="hybridMultilevel"/>
    <w:tmpl w:val="C54EF8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E6C1BB5"/>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16E0348"/>
    <w:multiLevelType w:val="hybridMultilevel"/>
    <w:tmpl w:val="87D6877E"/>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6A92970"/>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755622A"/>
    <w:multiLevelType w:val="hybridMultilevel"/>
    <w:tmpl w:val="C54EF82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BAA2260"/>
    <w:multiLevelType w:val="hybridMultilevel"/>
    <w:tmpl w:val="87D6877E"/>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7C7724D2"/>
    <w:multiLevelType w:val="multilevel"/>
    <w:tmpl w:val="A7E6AD2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2">
    <w:nsid w:val="7F7D25A1"/>
    <w:multiLevelType w:val="hybridMultilevel"/>
    <w:tmpl w:val="43BE1E78"/>
    <w:lvl w:ilvl="0" w:tplc="74123AC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19"/>
  </w:num>
  <w:num w:numId="3">
    <w:abstractNumId w:val="17"/>
  </w:num>
  <w:num w:numId="4">
    <w:abstractNumId w:val="20"/>
  </w:num>
  <w:num w:numId="5">
    <w:abstractNumId w:val="3"/>
  </w:num>
  <w:num w:numId="6">
    <w:abstractNumId w:val="7"/>
  </w:num>
  <w:num w:numId="7">
    <w:abstractNumId w:val="6"/>
  </w:num>
  <w:num w:numId="8">
    <w:abstractNumId w:val="13"/>
  </w:num>
  <w:num w:numId="9">
    <w:abstractNumId w:val="8"/>
  </w:num>
  <w:num w:numId="10">
    <w:abstractNumId w:val="14"/>
  </w:num>
  <w:num w:numId="11">
    <w:abstractNumId w:val="10"/>
  </w:num>
  <w:num w:numId="12">
    <w:abstractNumId w:val="18"/>
  </w:num>
  <w:num w:numId="13">
    <w:abstractNumId w:val="22"/>
  </w:num>
  <w:num w:numId="14">
    <w:abstractNumId w:val="16"/>
  </w:num>
  <w:num w:numId="15">
    <w:abstractNumId w:val="11"/>
  </w:num>
  <w:num w:numId="16">
    <w:abstractNumId w:val="1"/>
  </w:num>
  <w:num w:numId="17">
    <w:abstractNumId w:val="5"/>
  </w:num>
  <w:num w:numId="18">
    <w:abstractNumId w:val="4"/>
  </w:num>
  <w:num w:numId="19">
    <w:abstractNumId w:val="2"/>
  </w:num>
  <w:num w:numId="20">
    <w:abstractNumId w:val="21"/>
  </w:num>
  <w:num w:numId="21">
    <w:abstractNumId w:val="15"/>
  </w:num>
  <w:num w:numId="22">
    <w:abstractNumId w:val="0"/>
  </w:num>
  <w:num w:numId="23">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78F"/>
    <w:rsid w:val="00000811"/>
    <w:rsid w:val="00003CA4"/>
    <w:rsid w:val="00003DEA"/>
    <w:rsid w:val="00004BAE"/>
    <w:rsid w:val="00006416"/>
    <w:rsid w:val="00006753"/>
    <w:rsid w:val="000076CE"/>
    <w:rsid w:val="00011A97"/>
    <w:rsid w:val="00015E93"/>
    <w:rsid w:val="0002271B"/>
    <w:rsid w:val="00022BB9"/>
    <w:rsid w:val="00024E4A"/>
    <w:rsid w:val="00027401"/>
    <w:rsid w:val="0003130B"/>
    <w:rsid w:val="0003177B"/>
    <w:rsid w:val="00032F08"/>
    <w:rsid w:val="00034AF9"/>
    <w:rsid w:val="00035E6C"/>
    <w:rsid w:val="00036514"/>
    <w:rsid w:val="0004206A"/>
    <w:rsid w:val="00042A66"/>
    <w:rsid w:val="0004410C"/>
    <w:rsid w:val="00044FBE"/>
    <w:rsid w:val="000456AD"/>
    <w:rsid w:val="000468CD"/>
    <w:rsid w:val="0005155F"/>
    <w:rsid w:val="00051876"/>
    <w:rsid w:val="000540A3"/>
    <w:rsid w:val="00055229"/>
    <w:rsid w:val="00055D39"/>
    <w:rsid w:val="000562F7"/>
    <w:rsid w:val="00056407"/>
    <w:rsid w:val="000570A8"/>
    <w:rsid w:val="00057F96"/>
    <w:rsid w:val="00061561"/>
    <w:rsid w:val="000634D1"/>
    <w:rsid w:val="00067383"/>
    <w:rsid w:val="0006752A"/>
    <w:rsid w:val="00067DB2"/>
    <w:rsid w:val="000761EF"/>
    <w:rsid w:val="0007645F"/>
    <w:rsid w:val="00080075"/>
    <w:rsid w:val="0008030F"/>
    <w:rsid w:val="000808D0"/>
    <w:rsid w:val="00080CE3"/>
    <w:rsid w:val="00080F4D"/>
    <w:rsid w:val="00082F53"/>
    <w:rsid w:val="00084E64"/>
    <w:rsid w:val="0008730E"/>
    <w:rsid w:val="00091596"/>
    <w:rsid w:val="000916B3"/>
    <w:rsid w:val="00095A42"/>
    <w:rsid w:val="00097697"/>
    <w:rsid w:val="00097871"/>
    <w:rsid w:val="000A1102"/>
    <w:rsid w:val="000A3BA8"/>
    <w:rsid w:val="000A4DE4"/>
    <w:rsid w:val="000A5368"/>
    <w:rsid w:val="000A5A20"/>
    <w:rsid w:val="000A6100"/>
    <w:rsid w:val="000B03C6"/>
    <w:rsid w:val="000B0C26"/>
    <w:rsid w:val="000B5250"/>
    <w:rsid w:val="000C0AA0"/>
    <w:rsid w:val="000C5FD5"/>
    <w:rsid w:val="000C675B"/>
    <w:rsid w:val="000C7B27"/>
    <w:rsid w:val="000D0877"/>
    <w:rsid w:val="000D6C24"/>
    <w:rsid w:val="000D70B2"/>
    <w:rsid w:val="000E0546"/>
    <w:rsid w:val="000E2755"/>
    <w:rsid w:val="000E2FC5"/>
    <w:rsid w:val="000E5B1C"/>
    <w:rsid w:val="000E5FD3"/>
    <w:rsid w:val="000E7276"/>
    <w:rsid w:val="000E78A1"/>
    <w:rsid w:val="000F1B2F"/>
    <w:rsid w:val="000F5431"/>
    <w:rsid w:val="000F5F44"/>
    <w:rsid w:val="001014C8"/>
    <w:rsid w:val="001016A1"/>
    <w:rsid w:val="0010189C"/>
    <w:rsid w:val="0010198E"/>
    <w:rsid w:val="001043E3"/>
    <w:rsid w:val="00104E33"/>
    <w:rsid w:val="001067E2"/>
    <w:rsid w:val="00106FF0"/>
    <w:rsid w:val="001076DC"/>
    <w:rsid w:val="00112CCB"/>
    <w:rsid w:val="00113194"/>
    <w:rsid w:val="00113CE5"/>
    <w:rsid w:val="00113D1C"/>
    <w:rsid w:val="00116BE6"/>
    <w:rsid w:val="001171C3"/>
    <w:rsid w:val="00120693"/>
    <w:rsid w:val="001221CC"/>
    <w:rsid w:val="00122F23"/>
    <w:rsid w:val="001254FF"/>
    <w:rsid w:val="00134007"/>
    <w:rsid w:val="001356FE"/>
    <w:rsid w:val="00136A4F"/>
    <w:rsid w:val="00136E44"/>
    <w:rsid w:val="001403D8"/>
    <w:rsid w:val="001410E0"/>
    <w:rsid w:val="00141C72"/>
    <w:rsid w:val="00142C5A"/>
    <w:rsid w:val="001430C7"/>
    <w:rsid w:val="0014381B"/>
    <w:rsid w:val="00146AE6"/>
    <w:rsid w:val="00146E88"/>
    <w:rsid w:val="00146E9A"/>
    <w:rsid w:val="0015170C"/>
    <w:rsid w:val="00152E92"/>
    <w:rsid w:val="00156BF2"/>
    <w:rsid w:val="001649F8"/>
    <w:rsid w:val="00165B79"/>
    <w:rsid w:val="0016744A"/>
    <w:rsid w:val="00172A4F"/>
    <w:rsid w:val="00172F37"/>
    <w:rsid w:val="00174072"/>
    <w:rsid w:val="00174D8D"/>
    <w:rsid w:val="0017525E"/>
    <w:rsid w:val="001757C2"/>
    <w:rsid w:val="00175F97"/>
    <w:rsid w:val="00182598"/>
    <w:rsid w:val="00184682"/>
    <w:rsid w:val="00184F9B"/>
    <w:rsid w:val="00191E1E"/>
    <w:rsid w:val="00193F41"/>
    <w:rsid w:val="001A1048"/>
    <w:rsid w:val="001A1425"/>
    <w:rsid w:val="001A2119"/>
    <w:rsid w:val="001A35F4"/>
    <w:rsid w:val="001A50BD"/>
    <w:rsid w:val="001A5901"/>
    <w:rsid w:val="001A7F10"/>
    <w:rsid w:val="001B178F"/>
    <w:rsid w:val="001B3C63"/>
    <w:rsid w:val="001B3E1F"/>
    <w:rsid w:val="001C1945"/>
    <w:rsid w:val="001C1A74"/>
    <w:rsid w:val="001C4C27"/>
    <w:rsid w:val="001C4D4A"/>
    <w:rsid w:val="001C7975"/>
    <w:rsid w:val="001D370A"/>
    <w:rsid w:val="001D37E2"/>
    <w:rsid w:val="001D700E"/>
    <w:rsid w:val="001E0C14"/>
    <w:rsid w:val="001E21C8"/>
    <w:rsid w:val="001E3D8A"/>
    <w:rsid w:val="001E61A3"/>
    <w:rsid w:val="001E728A"/>
    <w:rsid w:val="001F1661"/>
    <w:rsid w:val="001F19D2"/>
    <w:rsid w:val="001F2130"/>
    <w:rsid w:val="001F371B"/>
    <w:rsid w:val="001F41E4"/>
    <w:rsid w:val="001F6BE9"/>
    <w:rsid w:val="00203B17"/>
    <w:rsid w:val="00204903"/>
    <w:rsid w:val="0020519B"/>
    <w:rsid w:val="002051AF"/>
    <w:rsid w:val="0020618E"/>
    <w:rsid w:val="00214FB8"/>
    <w:rsid w:val="00216AFC"/>
    <w:rsid w:val="00216BFB"/>
    <w:rsid w:val="00217FCA"/>
    <w:rsid w:val="00224430"/>
    <w:rsid w:val="00224B6F"/>
    <w:rsid w:val="00227294"/>
    <w:rsid w:val="00230553"/>
    <w:rsid w:val="002314C2"/>
    <w:rsid w:val="00234DC6"/>
    <w:rsid w:val="00235BC9"/>
    <w:rsid w:val="002360E7"/>
    <w:rsid w:val="002411FC"/>
    <w:rsid w:val="00242723"/>
    <w:rsid w:val="00242ECA"/>
    <w:rsid w:val="002437A3"/>
    <w:rsid w:val="00244717"/>
    <w:rsid w:val="00246617"/>
    <w:rsid w:val="00246ADC"/>
    <w:rsid w:val="00246BCA"/>
    <w:rsid w:val="00246EA1"/>
    <w:rsid w:val="00247590"/>
    <w:rsid w:val="0025103C"/>
    <w:rsid w:val="00253233"/>
    <w:rsid w:val="002535A4"/>
    <w:rsid w:val="00253B23"/>
    <w:rsid w:val="002550A1"/>
    <w:rsid w:val="00256B8C"/>
    <w:rsid w:val="002610AE"/>
    <w:rsid w:val="002648C2"/>
    <w:rsid w:val="00265502"/>
    <w:rsid w:val="00266288"/>
    <w:rsid w:val="002669CB"/>
    <w:rsid w:val="00270921"/>
    <w:rsid w:val="00270ABF"/>
    <w:rsid w:val="00270E11"/>
    <w:rsid w:val="0027681C"/>
    <w:rsid w:val="00277FF4"/>
    <w:rsid w:val="00280E95"/>
    <w:rsid w:val="002810B1"/>
    <w:rsid w:val="00286254"/>
    <w:rsid w:val="00286390"/>
    <w:rsid w:val="00286E87"/>
    <w:rsid w:val="00286EDA"/>
    <w:rsid w:val="00291BD5"/>
    <w:rsid w:val="00291FE0"/>
    <w:rsid w:val="00293CC4"/>
    <w:rsid w:val="002A0C25"/>
    <w:rsid w:val="002A132F"/>
    <w:rsid w:val="002A1BD1"/>
    <w:rsid w:val="002A1E21"/>
    <w:rsid w:val="002A36EA"/>
    <w:rsid w:val="002A471B"/>
    <w:rsid w:val="002A5114"/>
    <w:rsid w:val="002A5DBE"/>
    <w:rsid w:val="002B0627"/>
    <w:rsid w:val="002B10D5"/>
    <w:rsid w:val="002B30FD"/>
    <w:rsid w:val="002B40CC"/>
    <w:rsid w:val="002C114C"/>
    <w:rsid w:val="002C22D7"/>
    <w:rsid w:val="002C3B36"/>
    <w:rsid w:val="002C444F"/>
    <w:rsid w:val="002D0067"/>
    <w:rsid w:val="002D092B"/>
    <w:rsid w:val="002D392B"/>
    <w:rsid w:val="002D61D8"/>
    <w:rsid w:val="002D675A"/>
    <w:rsid w:val="002E302D"/>
    <w:rsid w:val="002E31E9"/>
    <w:rsid w:val="002E3EA0"/>
    <w:rsid w:val="002E43D8"/>
    <w:rsid w:val="002E47DE"/>
    <w:rsid w:val="002E4DAC"/>
    <w:rsid w:val="002E5A20"/>
    <w:rsid w:val="002E5EE4"/>
    <w:rsid w:val="002E6598"/>
    <w:rsid w:val="002F04AD"/>
    <w:rsid w:val="002F2450"/>
    <w:rsid w:val="002F2521"/>
    <w:rsid w:val="002F405A"/>
    <w:rsid w:val="002F499E"/>
    <w:rsid w:val="002F5695"/>
    <w:rsid w:val="002F56AB"/>
    <w:rsid w:val="002F68E4"/>
    <w:rsid w:val="002F6CD3"/>
    <w:rsid w:val="00301340"/>
    <w:rsid w:val="0030203F"/>
    <w:rsid w:val="00302A85"/>
    <w:rsid w:val="00304453"/>
    <w:rsid w:val="00304B0E"/>
    <w:rsid w:val="003077CA"/>
    <w:rsid w:val="00307EB0"/>
    <w:rsid w:val="00310060"/>
    <w:rsid w:val="0031024D"/>
    <w:rsid w:val="003121A5"/>
    <w:rsid w:val="003145B3"/>
    <w:rsid w:val="00314B73"/>
    <w:rsid w:val="00316939"/>
    <w:rsid w:val="00316CCA"/>
    <w:rsid w:val="00317BA7"/>
    <w:rsid w:val="003239F8"/>
    <w:rsid w:val="00323EB9"/>
    <w:rsid w:val="0032550B"/>
    <w:rsid w:val="00325D26"/>
    <w:rsid w:val="00325ECE"/>
    <w:rsid w:val="00327FBF"/>
    <w:rsid w:val="00331B9A"/>
    <w:rsid w:val="00335B4D"/>
    <w:rsid w:val="0033602D"/>
    <w:rsid w:val="00336DA6"/>
    <w:rsid w:val="003379E5"/>
    <w:rsid w:val="00340486"/>
    <w:rsid w:val="00341CA7"/>
    <w:rsid w:val="0034363A"/>
    <w:rsid w:val="00343FFF"/>
    <w:rsid w:val="00344568"/>
    <w:rsid w:val="00345179"/>
    <w:rsid w:val="00346BA9"/>
    <w:rsid w:val="00346E5B"/>
    <w:rsid w:val="0034707F"/>
    <w:rsid w:val="00347368"/>
    <w:rsid w:val="00350D4E"/>
    <w:rsid w:val="00350DEA"/>
    <w:rsid w:val="00352F3C"/>
    <w:rsid w:val="00354852"/>
    <w:rsid w:val="003554E4"/>
    <w:rsid w:val="00355B7C"/>
    <w:rsid w:val="00355ED1"/>
    <w:rsid w:val="00356C37"/>
    <w:rsid w:val="00363259"/>
    <w:rsid w:val="00363C59"/>
    <w:rsid w:val="003658C6"/>
    <w:rsid w:val="003702F2"/>
    <w:rsid w:val="00373D0D"/>
    <w:rsid w:val="003759B9"/>
    <w:rsid w:val="00376BE0"/>
    <w:rsid w:val="00377AA1"/>
    <w:rsid w:val="0038165C"/>
    <w:rsid w:val="00382F06"/>
    <w:rsid w:val="00385401"/>
    <w:rsid w:val="00385BE3"/>
    <w:rsid w:val="00385DD9"/>
    <w:rsid w:val="00386763"/>
    <w:rsid w:val="00386BA6"/>
    <w:rsid w:val="0039057E"/>
    <w:rsid w:val="00392CF5"/>
    <w:rsid w:val="003932BE"/>
    <w:rsid w:val="00393B51"/>
    <w:rsid w:val="00393C45"/>
    <w:rsid w:val="00394261"/>
    <w:rsid w:val="0039466E"/>
    <w:rsid w:val="00394D14"/>
    <w:rsid w:val="00395C44"/>
    <w:rsid w:val="003A2CD0"/>
    <w:rsid w:val="003A3EF0"/>
    <w:rsid w:val="003A5D46"/>
    <w:rsid w:val="003A6A78"/>
    <w:rsid w:val="003B22DB"/>
    <w:rsid w:val="003C24DB"/>
    <w:rsid w:val="003C4D80"/>
    <w:rsid w:val="003C5BF3"/>
    <w:rsid w:val="003C6A1B"/>
    <w:rsid w:val="003C71A7"/>
    <w:rsid w:val="003D0ED3"/>
    <w:rsid w:val="003D18A8"/>
    <w:rsid w:val="003D364E"/>
    <w:rsid w:val="003D3D6F"/>
    <w:rsid w:val="003D6595"/>
    <w:rsid w:val="003D79DC"/>
    <w:rsid w:val="003E0188"/>
    <w:rsid w:val="003E3670"/>
    <w:rsid w:val="003E539D"/>
    <w:rsid w:val="003E7C47"/>
    <w:rsid w:val="003E7DD1"/>
    <w:rsid w:val="003F0D1D"/>
    <w:rsid w:val="003F464E"/>
    <w:rsid w:val="003F5801"/>
    <w:rsid w:val="004015B5"/>
    <w:rsid w:val="0040240B"/>
    <w:rsid w:val="00403CEF"/>
    <w:rsid w:val="00410587"/>
    <w:rsid w:val="00410C68"/>
    <w:rsid w:val="00412AE4"/>
    <w:rsid w:val="0041515D"/>
    <w:rsid w:val="00423488"/>
    <w:rsid w:val="00423BD7"/>
    <w:rsid w:val="00424100"/>
    <w:rsid w:val="004247A9"/>
    <w:rsid w:val="00427429"/>
    <w:rsid w:val="00427588"/>
    <w:rsid w:val="00431087"/>
    <w:rsid w:val="0043313D"/>
    <w:rsid w:val="00434149"/>
    <w:rsid w:val="00434660"/>
    <w:rsid w:val="0043537C"/>
    <w:rsid w:val="00436568"/>
    <w:rsid w:val="0043793C"/>
    <w:rsid w:val="00441D27"/>
    <w:rsid w:val="00442958"/>
    <w:rsid w:val="00442E95"/>
    <w:rsid w:val="00444083"/>
    <w:rsid w:val="00445E2B"/>
    <w:rsid w:val="00447817"/>
    <w:rsid w:val="00450626"/>
    <w:rsid w:val="00450CD1"/>
    <w:rsid w:val="00453D18"/>
    <w:rsid w:val="00455514"/>
    <w:rsid w:val="00456F1F"/>
    <w:rsid w:val="00460C5A"/>
    <w:rsid w:val="00461C22"/>
    <w:rsid w:val="00461DEB"/>
    <w:rsid w:val="00462492"/>
    <w:rsid w:val="00462B12"/>
    <w:rsid w:val="004647A3"/>
    <w:rsid w:val="004653D9"/>
    <w:rsid w:val="00465420"/>
    <w:rsid w:val="00466423"/>
    <w:rsid w:val="00470598"/>
    <w:rsid w:val="00470A1A"/>
    <w:rsid w:val="004761D7"/>
    <w:rsid w:val="004762AC"/>
    <w:rsid w:val="00477C5D"/>
    <w:rsid w:val="00480FC5"/>
    <w:rsid w:val="00481ECA"/>
    <w:rsid w:val="004831F7"/>
    <w:rsid w:val="00483E3F"/>
    <w:rsid w:val="00485A0F"/>
    <w:rsid w:val="00486D37"/>
    <w:rsid w:val="00487939"/>
    <w:rsid w:val="0049173D"/>
    <w:rsid w:val="00492587"/>
    <w:rsid w:val="00494F99"/>
    <w:rsid w:val="00496729"/>
    <w:rsid w:val="004974D0"/>
    <w:rsid w:val="004A2529"/>
    <w:rsid w:val="004A33BB"/>
    <w:rsid w:val="004A4D60"/>
    <w:rsid w:val="004A523F"/>
    <w:rsid w:val="004A69D0"/>
    <w:rsid w:val="004A6DD5"/>
    <w:rsid w:val="004A719C"/>
    <w:rsid w:val="004B284B"/>
    <w:rsid w:val="004B3CD4"/>
    <w:rsid w:val="004B5008"/>
    <w:rsid w:val="004B5EC0"/>
    <w:rsid w:val="004C1142"/>
    <w:rsid w:val="004C20E7"/>
    <w:rsid w:val="004C6AFE"/>
    <w:rsid w:val="004D051A"/>
    <w:rsid w:val="004D06DC"/>
    <w:rsid w:val="004D11B4"/>
    <w:rsid w:val="004D1D57"/>
    <w:rsid w:val="004D250D"/>
    <w:rsid w:val="004D67E8"/>
    <w:rsid w:val="004D681D"/>
    <w:rsid w:val="004D7277"/>
    <w:rsid w:val="004E4A8C"/>
    <w:rsid w:val="004E59C8"/>
    <w:rsid w:val="004F3FB2"/>
    <w:rsid w:val="004F40AD"/>
    <w:rsid w:val="004F58BA"/>
    <w:rsid w:val="004F6795"/>
    <w:rsid w:val="004F69C4"/>
    <w:rsid w:val="004F724F"/>
    <w:rsid w:val="0050112E"/>
    <w:rsid w:val="005017FF"/>
    <w:rsid w:val="00501CEF"/>
    <w:rsid w:val="005032E9"/>
    <w:rsid w:val="0050377D"/>
    <w:rsid w:val="00506B95"/>
    <w:rsid w:val="0050760A"/>
    <w:rsid w:val="005076FB"/>
    <w:rsid w:val="00510E6E"/>
    <w:rsid w:val="005110D4"/>
    <w:rsid w:val="00511584"/>
    <w:rsid w:val="00514F38"/>
    <w:rsid w:val="005207AF"/>
    <w:rsid w:val="00520DEF"/>
    <w:rsid w:val="00521C00"/>
    <w:rsid w:val="00523A6F"/>
    <w:rsid w:val="005253CF"/>
    <w:rsid w:val="005260D1"/>
    <w:rsid w:val="005263C9"/>
    <w:rsid w:val="0052775D"/>
    <w:rsid w:val="005310CD"/>
    <w:rsid w:val="00531D50"/>
    <w:rsid w:val="005320F4"/>
    <w:rsid w:val="005321A8"/>
    <w:rsid w:val="005323DB"/>
    <w:rsid w:val="0053368B"/>
    <w:rsid w:val="00533820"/>
    <w:rsid w:val="005338B7"/>
    <w:rsid w:val="00535681"/>
    <w:rsid w:val="00535C65"/>
    <w:rsid w:val="005361ED"/>
    <w:rsid w:val="00541DE5"/>
    <w:rsid w:val="00541EEE"/>
    <w:rsid w:val="005435E7"/>
    <w:rsid w:val="00543849"/>
    <w:rsid w:val="00543A49"/>
    <w:rsid w:val="005443D5"/>
    <w:rsid w:val="005449CE"/>
    <w:rsid w:val="0054772C"/>
    <w:rsid w:val="005508A4"/>
    <w:rsid w:val="0055287B"/>
    <w:rsid w:val="00553A50"/>
    <w:rsid w:val="00553DF0"/>
    <w:rsid w:val="00555C26"/>
    <w:rsid w:val="00555FAC"/>
    <w:rsid w:val="00556120"/>
    <w:rsid w:val="00557BE2"/>
    <w:rsid w:val="005602E5"/>
    <w:rsid w:val="00563BD2"/>
    <w:rsid w:val="005643B3"/>
    <w:rsid w:val="00564D6B"/>
    <w:rsid w:val="00566357"/>
    <w:rsid w:val="0057012F"/>
    <w:rsid w:val="00571B85"/>
    <w:rsid w:val="005750DA"/>
    <w:rsid w:val="005810EB"/>
    <w:rsid w:val="00581DF4"/>
    <w:rsid w:val="00582717"/>
    <w:rsid w:val="00582E99"/>
    <w:rsid w:val="00584D1A"/>
    <w:rsid w:val="005857D2"/>
    <w:rsid w:val="00587253"/>
    <w:rsid w:val="00587B0C"/>
    <w:rsid w:val="00593616"/>
    <w:rsid w:val="005A6413"/>
    <w:rsid w:val="005A7FA0"/>
    <w:rsid w:val="005B2706"/>
    <w:rsid w:val="005B572D"/>
    <w:rsid w:val="005B5A88"/>
    <w:rsid w:val="005B7B54"/>
    <w:rsid w:val="005B7EEB"/>
    <w:rsid w:val="005C06A3"/>
    <w:rsid w:val="005C283C"/>
    <w:rsid w:val="005C46FD"/>
    <w:rsid w:val="005C48A8"/>
    <w:rsid w:val="005C656A"/>
    <w:rsid w:val="005C6821"/>
    <w:rsid w:val="005D3945"/>
    <w:rsid w:val="005D75C0"/>
    <w:rsid w:val="005D7BF1"/>
    <w:rsid w:val="005E08C3"/>
    <w:rsid w:val="005E186A"/>
    <w:rsid w:val="005E1C73"/>
    <w:rsid w:val="005E292F"/>
    <w:rsid w:val="005E2C03"/>
    <w:rsid w:val="005E3403"/>
    <w:rsid w:val="005E361C"/>
    <w:rsid w:val="005E4C35"/>
    <w:rsid w:val="005E66E4"/>
    <w:rsid w:val="005E6758"/>
    <w:rsid w:val="005F023E"/>
    <w:rsid w:val="005F0667"/>
    <w:rsid w:val="005F0E11"/>
    <w:rsid w:val="005F365A"/>
    <w:rsid w:val="005F4CE3"/>
    <w:rsid w:val="005F7001"/>
    <w:rsid w:val="0060300C"/>
    <w:rsid w:val="006030A4"/>
    <w:rsid w:val="0060427B"/>
    <w:rsid w:val="00604747"/>
    <w:rsid w:val="00605520"/>
    <w:rsid w:val="00610A7A"/>
    <w:rsid w:val="00612449"/>
    <w:rsid w:val="006127CE"/>
    <w:rsid w:val="00613883"/>
    <w:rsid w:val="00614239"/>
    <w:rsid w:val="0061797F"/>
    <w:rsid w:val="00617AAB"/>
    <w:rsid w:val="00622811"/>
    <w:rsid w:val="00624DD2"/>
    <w:rsid w:val="00625E3A"/>
    <w:rsid w:val="00626383"/>
    <w:rsid w:val="00626518"/>
    <w:rsid w:val="00626FF2"/>
    <w:rsid w:val="006300EF"/>
    <w:rsid w:val="00631B27"/>
    <w:rsid w:val="00632F75"/>
    <w:rsid w:val="0063465A"/>
    <w:rsid w:val="00635694"/>
    <w:rsid w:val="00641308"/>
    <w:rsid w:val="00641CD1"/>
    <w:rsid w:val="00642CB0"/>
    <w:rsid w:val="006435D3"/>
    <w:rsid w:val="00651120"/>
    <w:rsid w:val="006564FB"/>
    <w:rsid w:val="00660DB2"/>
    <w:rsid w:val="00661109"/>
    <w:rsid w:val="006625CC"/>
    <w:rsid w:val="00664661"/>
    <w:rsid w:val="00667DE8"/>
    <w:rsid w:val="00670880"/>
    <w:rsid w:val="00670FE5"/>
    <w:rsid w:val="006717BE"/>
    <w:rsid w:val="0067348C"/>
    <w:rsid w:val="00676BE9"/>
    <w:rsid w:val="00677867"/>
    <w:rsid w:val="006807E3"/>
    <w:rsid w:val="00680F66"/>
    <w:rsid w:val="006823A2"/>
    <w:rsid w:val="00683108"/>
    <w:rsid w:val="00684EFF"/>
    <w:rsid w:val="006854D1"/>
    <w:rsid w:val="00687228"/>
    <w:rsid w:val="0068725D"/>
    <w:rsid w:val="00687A01"/>
    <w:rsid w:val="006907D8"/>
    <w:rsid w:val="00690CC2"/>
    <w:rsid w:val="006914DB"/>
    <w:rsid w:val="00697FD8"/>
    <w:rsid w:val="006A33B6"/>
    <w:rsid w:val="006A4C18"/>
    <w:rsid w:val="006A4DC0"/>
    <w:rsid w:val="006A6991"/>
    <w:rsid w:val="006B5A4F"/>
    <w:rsid w:val="006C114A"/>
    <w:rsid w:val="006C2F57"/>
    <w:rsid w:val="006C307B"/>
    <w:rsid w:val="006C31F9"/>
    <w:rsid w:val="006C384D"/>
    <w:rsid w:val="006C45DA"/>
    <w:rsid w:val="006C4D1E"/>
    <w:rsid w:val="006C5246"/>
    <w:rsid w:val="006D2D64"/>
    <w:rsid w:val="006D32DB"/>
    <w:rsid w:val="006D36EA"/>
    <w:rsid w:val="006D4AE8"/>
    <w:rsid w:val="006E3185"/>
    <w:rsid w:val="006E34D0"/>
    <w:rsid w:val="006E3A70"/>
    <w:rsid w:val="006E429C"/>
    <w:rsid w:val="006E49D3"/>
    <w:rsid w:val="006E4D76"/>
    <w:rsid w:val="006E534E"/>
    <w:rsid w:val="006E5D77"/>
    <w:rsid w:val="006E6321"/>
    <w:rsid w:val="006E72D4"/>
    <w:rsid w:val="006F1D86"/>
    <w:rsid w:val="006F28F7"/>
    <w:rsid w:val="006F3057"/>
    <w:rsid w:val="006F3352"/>
    <w:rsid w:val="006F4ADC"/>
    <w:rsid w:val="006F5740"/>
    <w:rsid w:val="006F62F4"/>
    <w:rsid w:val="006F6EF9"/>
    <w:rsid w:val="0070590B"/>
    <w:rsid w:val="007066DC"/>
    <w:rsid w:val="007075E6"/>
    <w:rsid w:val="007110D5"/>
    <w:rsid w:val="00716170"/>
    <w:rsid w:val="00716E11"/>
    <w:rsid w:val="00717199"/>
    <w:rsid w:val="00717343"/>
    <w:rsid w:val="00717793"/>
    <w:rsid w:val="00720A6E"/>
    <w:rsid w:val="00720EC9"/>
    <w:rsid w:val="0072129D"/>
    <w:rsid w:val="007219CF"/>
    <w:rsid w:val="0072229D"/>
    <w:rsid w:val="00723884"/>
    <w:rsid w:val="00725D69"/>
    <w:rsid w:val="007269C4"/>
    <w:rsid w:val="00730696"/>
    <w:rsid w:val="00730E39"/>
    <w:rsid w:val="0073120D"/>
    <w:rsid w:val="00732C2D"/>
    <w:rsid w:val="007337A1"/>
    <w:rsid w:val="0074021D"/>
    <w:rsid w:val="00740935"/>
    <w:rsid w:val="00741764"/>
    <w:rsid w:val="00745E3C"/>
    <w:rsid w:val="00751B3F"/>
    <w:rsid w:val="007543EA"/>
    <w:rsid w:val="00754527"/>
    <w:rsid w:val="00756127"/>
    <w:rsid w:val="00756160"/>
    <w:rsid w:val="00757315"/>
    <w:rsid w:val="007577AC"/>
    <w:rsid w:val="00762D4A"/>
    <w:rsid w:val="00764736"/>
    <w:rsid w:val="00764CCC"/>
    <w:rsid w:val="00766409"/>
    <w:rsid w:val="00766C85"/>
    <w:rsid w:val="007722E8"/>
    <w:rsid w:val="00773AC8"/>
    <w:rsid w:val="00773EE7"/>
    <w:rsid w:val="007762AE"/>
    <w:rsid w:val="00776E7D"/>
    <w:rsid w:val="00777A48"/>
    <w:rsid w:val="007800C4"/>
    <w:rsid w:val="007800C8"/>
    <w:rsid w:val="007808A0"/>
    <w:rsid w:val="00781595"/>
    <w:rsid w:val="00781AA9"/>
    <w:rsid w:val="00784ABC"/>
    <w:rsid w:val="0078576F"/>
    <w:rsid w:val="00785F5A"/>
    <w:rsid w:val="007869A3"/>
    <w:rsid w:val="00786C65"/>
    <w:rsid w:val="00790C70"/>
    <w:rsid w:val="00792913"/>
    <w:rsid w:val="0079324A"/>
    <w:rsid w:val="007942B1"/>
    <w:rsid w:val="007A169A"/>
    <w:rsid w:val="007A1AAE"/>
    <w:rsid w:val="007A297B"/>
    <w:rsid w:val="007A3C00"/>
    <w:rsid w:val="007A5562"/>
    <w:rsid w:val="007A653B"/>
    <w:rsid w:val="007B0CF6"/>
    <w:rsid w:val="007B1152"/>
    <w:rsid w:val="007B12FD"/>
    <w:rsid w:val="007B4DD0"/>
    <w:rsid w:val="007B5374"/>
    <w:rsid w:val="007B5761"/>
    <w:rsid w:val="007B59FB"/>
    <w:rsid w:val="007B63C0"/>
    <w:rsid w:val="007B6D1E"/>
    <w:rsid w:val="007B782C"/>
    <w:rsid w:val="007C372A"/>
    <w:rsid w:val="007D161B"/>
    <w:rsid w:val="007D18B9"/>
    <w:rsid w:val="007D213E"/>
    <w:rsid w:val="007D2542"/>
    <w:rsid w:val="007D328D"/>
    <w:rsid w:val="007D4493"/>
    <w:rsid w:val="007D4D6A"/>
    <w:rsid w:val="007D4D73"/>
    <w:rsid w:val="007D5831"/>
    <w:rsid w:val="007D5CEC"/>
    <w:rsid w:val="007E3014"/>
    <w:rsid w:val="007E5863"/>
    <w:rsid w:val="007E5A71"/>
    <w:rsid w:val="007E5B2D"/>
    <w:rsid w:val="007E5EE3"/>
    <w:rsid w:val="007F1A81"/>
    <w:rsid w:val="007F1F8D"/>
    <w:rsid w:val="007F71A7"/>
    <w:rsid w:val="0080018B"/>
    <w:rsid w:val="00800354"/>
    <w:rsid w:val="00800EAB"/>
    <w:rsid w:val="00802311"/>
    <w:rsid w:val="008032E2"/>
    <w:rsid w:val="00804D22"/>
    <w:rsid w:val="00805715"/>
    <w:rsid w:val="00812D50"/>
    <w:rsid w:val="00813851"/>
    <w:rsid w:val="00814928"/>
    <w:rsid w:val="00817CD3"/>
    <w:rsid w:val="00821544"/>
    <w:rsid w:val="0082219F"/>
    <w:rsid w:val="00822E14"/>
    <w:rsid w:val="00823549"/>
    <w:rsid w:val="00823C54"/>
    <w:rsid w:val="00830840"/>
    <w:rsid w:val="00833EF9"/>
    <w:rsid w:val="00834DF8"/>
    <w:rsid w:val="00836953"/>
    <w:rsid w:val="0083727B"/>
    <w:rsid w:val="00837292"/>
    <w:rsid w:val="008400AC"/>
    <w:rsid w:val="00841A7B"/>
    <w:rsid w:val="00842B57"/>
    <w:rsid w:val="00844761"/>
    <w:rsid w:val="0084526F"/>
    <w:rsid w:val="00845CE2"/>
    <w:rsid w:val="008465FE"/>
    <w:rsid w:val="0084769B"/>
    <w:rsid w:val="00855E93"/>
    <w:rsid w:val="00856F0D"/>
    <w:rsid w:val="008578A3"/>
    <w:rsid w:val="00857925"/>
    <w:rsid w:val="008601ED"/>
    <w:rsid w:val="00860C49"/>
    <w:rsid w:val="00862333"/>
    <w:rsid w:val="008637A6"/>
    <w:rsid w:val="00872B1B"/>
    <w:rsid w:val="00874728"/>
    <w:rsid w:val="00874B6E"/>
    <w:rsid w:val="00874E54"/>
    <w:rsid w:val="008756E0"/>
    <w:rsid w:val="00882D0D"/>
    <w:rsid w:val="00882EC6"/>
    <w:rsid w:val="008831A8"/>
    <w:rsid w:val="00884CB1"/>
    <w:rsid w:val="00884EAB"/>
    <w:rsid w:val="008855C2"/>
    <w:rsid w:val="00886090"/>
    <w:rsid w:val="008871C3"/>
    <w:rsid w:val="0088757E"/>
    <w:rsid w:val="00890136"/>
    <w:rsid w:val="00890C3E"/>
    <w:rsid w:val="00890F0E"/>
    <w:rsid w:val="0089421C"/>
    <w:rsid w:val="00894518"/>
    <w:rsid w:val="00897D3D"/>
    <w:rsid w:val="008A1353"/>
    <w:rsid w:val="008A4877"/>
    <w:rsid w:val="008A6A06"/>
    <w:rsid w:val="008A7C5B"/>
    <w:rsid w:val="008B3384"/>
    <w:rsid w:val="008C0FE7"/>
    <w:rsid w:val="008C4999"/>
    <w:rsid w:val="008C585E"/>
    <w:rsid w:val="008C58C0"/>
    <w:rsid w:val="008C6EA5"/>
    <w:rsid w:val="008C7C79"/>
    <w:rsid w:val="008C7FE5"/>
    <w:rsid w:val="008D36BB"/>
    <w:rsid w:val="008E6827"/>
    <w:rsid w:val="008E693F"/>
    <w:rsid w:val="008E6F0E"/>
    <w:rsid w:val="008E7E7A"/>
    <w:rsid w:val="008F26C7"/>
    <w:rsid w:val="008F4019"/>
    <w:rsid w:val="008F42A0"/>
    <w:rsid w:val="008F61E4"/>
    <w:rsid w:val="008F6CB6"/>
    <w:rsid w:val="008F7243"/>
    <w:rsid w:val="009003EB"/>
    <w:rsid w:val="009008B5"/>
    <w:rsid w:val="0090232E"/>
    <w:rsid w:val="009037A8"/>
    <w:rsid w:val="00905ED5"/>
    <w:rsid w:val="00905FE0"/>
    <w:rsid w:val="009100BB"/>
    <w:rsid w:val="009156BF"/>
    <w:rsid w:val="0091739A"/>
    <w:rsid w:val="00920536"/>
    <w:rsid w:val="0092071C"/>
    <w:rsid w:val="00924E94"/>
    <w:rsid w:val="009261BD"/>
    <w:rsid w:val="00926561"/>
    <w:rsid w:val="00927312"/>
    <w:rsid w:val="00930B5F"/>
    <w:rsid w:val="009315AC"/>
    <w:rsid w:val="009321A7"/>
    <w:rsid w:val="009328DE"/>
    <w:rsid w:val="00932904"/>
    <w:rsid w:val="00933C5F"/>
    <w:rsid w:val="0093690C"/>
    <w:rsid w:val="00936965"/>
    <w:rsid w:val="00940D8B"/>
    <w:rsid w:val="0094185E"/>
    <w:rsid w:val="00947A64"/>
    <w:rsid w:val="00953B13"/>
    <w:rsid w:val="00954424"/>
    <w:rsid w:val="0095668A"/>
    <w:rsid w:val="00956E83"/>
    <w:rsid w:val="00956E91"/>
    <w:rsid w:val="00962E65"/>
    <w:rsid w:val="00963B3C"/>
    <w:rsid w:val="00963BE0"/>
    <w:rsid w:val="009659F3"/>
    <w:rsid w:val="00966AC7"/>
    <w:rsid w:val="009673E2"/>
    <w:rsid w:val="009706EB"/>
    <w:rsid w:val="0097071F"/>
    <w:rsid w:val="00972E7F"/>
    <w:rsid w:val="009767EB"/>
    <w:rsid w:val="009770F3"/>
    <w:rsid w:val="009778A1"/>
    <w:rsid w:val="0098386A"/>
    <w:rsid w:val="009854ED"/>
    <w:rsid w:val="00987A76"/>
    <w:rsid w:val="0099128B"/>
    <w:rsid w:val="00995C2D"/>
    <w:rsid w:val="00995E1A"/>
    <w:rsid w:val="009960AF"/>
    <w:rsid w:val="009962F8"/>
    <w:rsid w:val="00996F59"/>
    <w:rsid w:val="00997F5B"/>
    <w:rsid w:val="009A2A84"/>
    <w:rsid w:val="009A36DC"/>
    <w:rsid w:val="009A3A26"/>
    <w:rsid w:val="009A3A35"/>
    <w:rsid w:val="009A3E8A"/>
    <w:rsid w:val="009A692E"/>
    <w:rsid w:val="009B1561"/>
    <w:rsid w:val="009B3300"/>
    <w:rsid w:val="009B4AD2"/>
    <w:rsid w:val="009B511C"/>
    <w:rsid w:val="009B653E"/>
    <w:rsid w:val="009C2A6A"/>
    <w:rsid w:val="009C305B"/>
    <w:rsid w:val="009C55B0"/>
    <w:rsid w:val="009C588E"/>
    <w:rsid w:val="009C7051"/>
    <w:rsid w:val="009D0165"/>
    <w:rsid w:val="009D0190"/>
    <w:rsid w:val="009D2B84"/>
    <w:rsid w:val="009D6227"/>
    <w:rsid w:val="009D6923"/>
    <w:rsid w:val="009D77B2"/>
    <w:rsid w:val="009E05D0"/>
    <w:rsid w:val="009E0AAE"/>
    <w:rsid w:val="009E0F72"/>
    <w:rsid w:val="009E4793"/>
    <w:rsid w:val="009E4C0E"/>
    <w:rsid w:val="009F0B11"/>
    <w:rsid w:val="009F22FE"/>
    <w:rsid w:val="009F4359"/>
    <w:rsid w:val="009F6610"/>
    <w:rsid w:val="00A00314"/>
    <w:rsid w:val="00A02633"/>
    <w:rsid w:val="00A05CAD"/>
    <w:rsid w:val="00A06622"/>
    <w:rsid w:val="00A1257E"/>
    <w:rsid w:val="00A12CC9"/>
    <w:rsid w:val="00A13FAB"/>
    <w:rsid w:val="00A15E8C"/>
    <w:rsid w:val="00A17C1E"/>
    <w:rsid w:val="00A207B7"/>
    <w:rsid w:val="00A22336"/>
    <w:rsid w:val="00A22CA5"/>
    <w:rsid w:val="00A239F1"/>
    <w:rsid w:val="00A2669D"/>
    <w:rsid w:val="00A27154"/>
    <w:rsid w:val="00A27C10"/>
    <w:rsid w:val="00A3158F"/>
    <w:rsid w:val="00A31871"/>
    <w:rsid w:val="00A3228A"/>
    <w:rsid w:val="00A34812"/>
    <w:rsid w:val="00A34D45"/>
    <w:rsid w:val="00A3571B"/>
    <w:rsid w:val="00A35E90"/>
    <w:rsid w:val="00A409BB"/>
    <w:rsid w:val="00A46C9E"/>
    <w:rsid w:val="00A51F42"/>
    <w:rsid w:val="00A53987"/>
    <w:rsid w:val="00A54D38"/>
    <w:rsid w:val="00A55814"/>
    <w:rsid w:val="00A57D94"/>
    <w:rsid w:val="00A61FBE"/>
    <w:rsid w:val="00A62051"/>
    <w:rsid w:val="00A635FD"/>
    <w:rsid w:val="00A64F12"/>
    <w:rsid w:val="00A65D8C"/>
    <w:rsid w:val="00A6762A"/>
    <w:rsid w:val="00A71C67"/>
    <w:rsid w:val="00A72CCE"/>
    <w:rsid w:val="00A75917"/>
    <w:rsid w:val="00A7595C"/>
    <w:rsid w:val="00A76B12"/>
    <w:rsid w:val="00A77905"/>
    <w:rsid w:val="00A807DE"/>
    <w:rsid w:val="00A81544"/>
    <w:rsid w:val="00A81872"/>
    <w:rsid w:val="00A82901"/>
    <w:rsid w:val="00A83440"/>
    <w:rsid w:val="00A84551"/>
    <w:rsid w:val="00A86516"/>
    <w:rsid w:val="00A910F3"/>
    <w:rsid w:val="00A92DAA"/>
    <w:rsid w:val="00A95622"/>
    <w:rsid w:val="00A95757"/>
    <w:rsid w:val="00A96613"/>
    <w:rsid w:val="00A9691C"/>
    <w:rsid w:val="00A969C6"/>
    <w:rsid w:val="00A97DF7"/>
    <w:rsid w:val="00A97F92"/>
    <w:rsid w:val="00AA0488"/>
    <w:rsid w:val="00AA1DB5"/>
    <w:rsid w:val="00AA7C2B"/>
    <w:rsid w:val="00AA7C99"/>
    <w:rsid w:val="00AB07B9"/>
    <w:rsid w:val="00AB0A65"/>
    <w:rsid w:val="00AB0C5D"/>
    <w:rsid w:val="00AB1758"/>
    <w:rsid w:val="00AB3118"/>
    <w:rsid w:val="00AB724D"/>
    <w:rsid w:val="00AB7DDA"/>
    <w:rsid w:val="00AC3AAA"/>
    <w:rsid w:val="00AC3C1F"/>
    <w:rsid w:val="00AC685D"/>
    <w:rsid w:val="00AC6C2F"/>
    <w:rsid w:val="00AD0CA3"/>
    <w:rsid w:val="00AD0DF5"/>
    <w:rsid w:val="00AD0E8B"/>
    <w:rsid w:val="00AD199E"/>
    <w:rsid w:val="00AD2E07"/>
    <w:rsid w:val="00AD59A7"/>
    <w:rsid w:val="00AD7EA8"/>
    <w:rsid w:val="00AE05E3"/>
    <w:rsid w:val="00AE0800"/>
    <w:rsid w:val="00AE415E"/>
    <w:rsid w:val="00AE551B"/>
    <w:rsid w:val="00AE5C30"/>
    <w:rsid w:val="00AE7E86"/>
    <w:rsid w:val="00AF136B"/>
    <w:rsid w:val="00AF3D52"/>
    <w:rsid w:val="00B00B2D"/>
    <w:rsid w:val="00B02866"/>
    <w:rsid w:val="00B031D2"/>
    <w:rsid w:val="00B10ABB"/>
    <w:rsid w:val="00B172D2"/>
    <w:rsid w:val="00B17536"/>
    <w:rsid w:val="00B23AA4"/>
    <w:rsid w:val="00B24747"/>
    <w:rsid w:val="00B25BB1"/>
    <w:rsid w:val="00B26A96"/>
    <w:rsid w:val="00B325AA"/>
    <w:rsid w:val="00B32D2E"/>
    <w:rsid w:val="00B4357A"/>
    <w:rsid w:val="00B44076"/>
    <w:rsid w:val="00B45169"/>
    <w:rsid w:val="00B45909"/>
    <w:rsid w:val="00B460BC"/>
    <w:rsid w:val="00B46564"/>
    <w:rsid w:val="00B46CCC"/>
    <w:rsid w:val="00B54B8F"/>
    <w:rsid w:val="00B5600B"/>
    <w:rsid w:val="00B573CE"/>
    <w:rsid w:val="00B600FB"/>
    <w:rsid w:val="00B62171"/>
    <w:rsid w:val="00B621C9"/>
    <w:rsid w:val="00B6270E"/>
    <w:rsid w:val="00B6399D"/>
    <w:rsid w:val="00B63AEF"/>
    <w:rsid w:val="00B66DFD"/>
    <w:rsid w:val="00B67C86"/>
    <w:rsid w:val="00B7003E"/>
    <w:rsid w:val="00B7069F"/>
    <w:rsid w:val="00B71E4E"/>
    <w:rsid w:val="00B73FFA"/>
    <w:rsid w:val="00B751DA"/>
    <w:rsid w:val="00B75245"/>
    <w:rsid w:val="00B755C0"/>
    <w:rsid w:val="00B7618D"/>
    <w:rsid w:val="00B80AB0"/>
    <w:rsid w:val="00B816AA"/>
    <w:rsid w:val="00B82D10"/>
    <w:rsid w:val="00B8559A"/>
    <w:rsid w:val="00B87E30"/>
    <w:rsid w:val="00B908F6"/>
    <w:rsid w:val="00B93A3A"/>
    <w:rsid w:val="00B94DCD"/>
    <w:rsid w:val="00B94E8C"/>
    <w:rsid w:val="00B967A2"/>
    <w:rsid w:val="00BA2BEE"/>
    <w:rsid w:val="00BA2F45"/>
    <w:rsid w:val="00BA300F"/>
    <w:rsid w:val="00BA4B55"/>
    <w:rsid w:val="00BA5516"/>
    <w:rsid w:val="00BA6F99"/>
    <w:rsid w:val="00BA7491"/>
    <w:rsid w:val="00BA7EF5"/>
    <w:rsid w:val="00BB0258"/>
    <w:rsid w:val="00BB08C4"/>
    <w:rsid w:val="00BB28A7"/>
    <w:rsid w:val="00BB49EA"/>
    <w:rsid w:val="00BB62F8"/>
    <w:rsid w:val="00BB764C"/>
    <w:rsid w:val="00BB7EBA"/>
    <w:rsid w:val="00BC15BF"/>
    <w:rsid w:val="00BC3143"/>
    <w:rsid w:val="00BC3459"/>
    <w:rsid w:val="00BC5522"/>
    <w:rsid w:val="00BC66FD"/>
    <w:rsid w:val="00BD47DA"/>
    <w:rsid w:val="00BD4D97"/>
    <w:rsid w:val="00BD744C"/>
    <w:rsid w:val="00BD7C34"/>
    <w:rsid w:val="00BD7FF9"/>
    <w:rsid w:val="00BE17FE"/>
    <w:rsid w:val="00BE193C"/>
    <w:rsid w:val="00BE3422"/>
    <w:rsid w:val="00BE3A00"/>
    <w:rsid w:val="00BE54E8"/>
    <w:rsid w:val="00BE5B7C"/>
    <w:rsid w:val="00BE7D5E"/>
    <w:rsid w:val="00BF0022"/>
    <w:rsid w:val="00BF0DB5"/>
    <w:rsid w:val="00BF49C9"/>
    <w:rsid w:val="00BF52E1"/>
    <w:rsid w:val="00BF6D11"/>
    <w:rsid w:val="00C010AB"/>
    <w:rsid w:val="00C012F4"/>
    <w:rsid w:val="00C01A64"/>
    <w:rsid w:val="00C02576"/>
    <w:rsid w:val="00C06F76"/>
    <w:rsid w:val="00C0748A"/>
    <w:rsid w:val="00C07695"/>
    <w:rsid w:val="00C10657"/>
    <w:rsid w:val="00C11AED"/>
    <w:rsid w:val="00C1301C"/>
    <w:rsid w:val="00C132E8"/>
    <w:rsid w:val="00C14C97"/>
    <w:rsid w:val="00C15CD7"/>
    <w:rsid w:val="00C1660E"/>
    <w:rsid w:val="00C2092A"/>
    <w:rsid w:val="00C21049"/>
    <w:rsid w:val="00C219BD"/>
    <w:rsid w:val="00C23988"/>
    <w:rsid w:val="00C25C49"/>
    <w:rsid w:val="00C25CA3"/>
    <w:rsid w:val="00C274BE"/>
    <w:rsid w:val="00C308C1"/>
    <w:rsid w:val="00C32701"/>
    <w:rsid w:val="00C32FAB"/>
    <w:rsid w:val="00C33656"/>
    <w:rsid w:val="00C33C63"/>
    <w:rsid w:val="00C351C9"/>
    <w:rsid w:val="00C362CA"/>
    <w:rsid w:val="00C37852"/>
    <w:rsid w:val="00C4161A"/>
    <w:rsid w:val="00C44572"/>
    <w:rsid w:val="00C46CB1"/>
    <w:rsid w:val="00C4728E"/>
    <w:rsid w:val="00C47C15"/>
    <w:rsid w:val="00C53870"/>
    <w:rsid w:val="00C55D36"/>
    <w:rsid w:val="00C56044"/>
    <w:rsid w:val="00C56A2C"/>
    <w:rsid w:val="00C60948"/>
    <w:rsid w:val="00C6158D"/>
    <w:rsid w:val="00C6160F"/>
    <w:rsid w:val="00C622CA"/>
    <w:rsid w:val="00C624D1"/>
    <w:rsid w:val="00C63587"/>
    <w:rsid w:val="00C6415F"/>
    <w:rsid w:val="00C65ED9"/>
    <w:rsid w:val="00C671C0"/>
    <w:rsid w:val="00C67502"/>
    <w:rsid w:val="00C710AB"/>
    <w:rsid w:val="00C71E20"/>
    <w:rsid w:val="00C72680"/>
    <w:rsid w:val="00C73D45"/>
    <w:rsid w:val="00C743E7"/>
    <w:rsid w:val="00C74720"/>
    <w:rsid w:val="00C75463"/>
    <w:rsid w:val="00C76B58"/>
    <w:rsid w:val="00C80747"/>
    <w:rsid w:val="00C82978"/>
    <w:rsid w:val="00C8394D"/>
    <w:rsid w:val="00C83C48"/>
    <w:rsid w:val="00C842B3"/>
    <w:rsid w:val="00C846A3"/>
    <w:rsid w:val="00C87630"/>
    <w:rsid w:val="00C87F6A"/>
    <w:rsid w:val="00C91040"/>
    <w:rsid w:val="00C9147A"/>
    <w:rsid w:val="00C92DFD"/>
    <w:rsid w:val="00C9363C"/>
    <w:rsid w:val="00C94D1C"/>
    <w:rsid w:val="00CA00AC"/>
    <w:rsid w:val="00CA048F"/>
    <w:rsid w:val="00CA05F1"/>
    <w:rsid w:val="00CA07A8"/>
    <w:rsid w:val="00CA0849"/>
    <w:rsid w:val="00CA1B72"/>
    <w:rsid w:val="00CA2DE2"/>
    <w:rsid w:val="00CA4351"/>
    <w:rsid w:val="00CA48D3"/>
    <w:rsid w:val="00CA4B67"/>
    <w:rsid w:val="00CA599A"/>
    <w:rsid w:val="00CA5ABB"/>
    <w:rsid w:val="00CA5B0C"/>
    <w:rsid w:val="00CB1960"/>
    <w:rsid w:val="00CB1B33"/>
    <w:rsid w:val="00CB1D29"/>
    <w:rsid w:val="00CB4076"/>
    <w:rsid w:val="00CB50DD"/>
    <w:rsid w:val="00CB5489"/>
    <w:rsid w:val="00CB62D7"/>
    <w:rsid w:val="00CB6457"/>
    <w:rsid w:val="00CB690D"/>
    <w:rsid w:val="00CC161F"/>
    <w:rsid w:val="00CC29EB"/>
    <w:rsid w:val="00CC2DA4"/>
    <w:rsid w:val="00CC30B2"/>
    <w:rsid w:val="00CC41F1"/>
    <w:rsid w:val="00CD174F"/>
    <w:rsid w:val="00CD54F5"/>
    <w:rsid w:val="00CD587D"/>
    <w:rsid w:val="00CD6254"/>
    <w:rsid w:val="00CD6F92"/>
    <w:rsid w:val="00CD7890"/>
    <w:rsid w:val="00CD7D4A"/>
    <w:rsid w:val="00CE53FC"/>
    <w:rsid w:val="00CE5B01"/>
    <w:rsid w:val="00CF2BF9"/>
    <w:rsid w:val="00D00758"/>
    <w:rsid w:val="00D016CA"/>
    <w:rsid w:val="00D031C6"/>
    <w:rsid w:val="00D04EA8"/>
    <w:rsid w:val="00D04EEB"/>
    <w:rsid w:val="00D05B01"/>
    <w:rsid w:val="00D13918"/>
    <w:rsid w:val="00D15FF3"/>
    <w:rsid w:val="00D21D90"/>
    <w:rsid w:val="00D21DBD"/>
    <w:rsid w:val="00D228AA"/>
    <w:rsid w:val="00D23D7E"/>
    <w:rsid w:val="00D308B4"/>
    <w:rsid w:val="00D37D0A"/>
    <w:rsid w:val="00D40BCC"/>
    <w:rsid w:val="00D40D1B"/>
    <w:rsid w:val="00D42EEA"/>
    <w:rsid w:val="00D42FF6"/>
    <w:rsid w:val="00D44722"/>
    <w:rsid w:val="00D451DD"/>
    <w:rsid w:val="00D543FB"/>
    <w:rsid w:val="00D572E1"/>
    <w:rsid w:val="00D57708"/>
    <w:rsid w:val="00D62395"/>
    <w:rsid w:val="00D671D0"/>
    <w:rsid w:val="00D67A2A"/>
    <w:rsid w:val="00D713A0"/>
    <w:rsid w:val="00D71E11"/>
    <w:rsid w:val="00D71FBC"/>
    <w:rsid w:val="00D72042"/>
    <w:rsid w:val="00D720AD"/>
    <w:rsid w:val="00D72273"/>
    <w:rsid w:val="00D7465C"/>
    <w:rsid w:val="00D74D6F"/>
    <w:rsid w:val="00D76B2C"/>
    <w:rsid w:val="00D7703F"/>
    <w:rsid w:val="00D81642"/>
    <w:rsid w:val="00D8191F"/>
    <w:rsid w:val="00D868E0"/>
    <w:rsid w:val="00D87164"/>
    <w:rsid w:val="00D90356"/>
    <w:rsid w:val="00D91C1F"/>
    <w:rsid w:val="00D93920"/>
    <w:rsid w:val="00D94A98"/>
    <w:rsid w:val="00D965C9"/>
    <w:rsid w:val="00D97FF5"/>
    <w:rsid w:val="00DA0140"/>
    <w:rsid w:val="00DA5FD6"/>
    <w:rsid w:val="00DB1585"/>
    <w:rsid w:val="00DB225A"/>
    <w:rsid w:val="00DB2EC3"/>
    <w:rsid w:val="00DB3F9B"/>
    <w:rsid w:val="00DB4318"/>
    <w:rsid w:val="00DB4B4A"/>
    <w:rsid w:val="00DB5CC5"/>
    <w:rsid w:val="00DB6A55"/>
    <w:rsid w:val="00DC1893"/>
    <w:rsid w:val="00DC3A3B"/>
    <w:rsid w:val="00DC3F6D"/>
    <w:rsid w:val="00DC4997"/>
    <w:rsid w:val="00DC6021"/>
    <w:rsid w:val="00DC6674"/>
    <w:rsid w:val="00DC7B49"/>
    <w:rsid w:val="00DD067A"/>
    <w:rsid w:val="00DD18F9"/>
    <w:rsid w:val="00DD2231"/>
    <w:rsid w:val="00DD2FE1"/>
    <w:rsid w:val="00DD433A"/>
    <w:rsid w:val="00DE20BB"/>
    <w:rsid w:val="00DE24CD"/>
    <w:rsid w:val="00DE42DC"/>
    <w:rsid w:val="00DE5DBD"/>
    <w:rsid w:val="00DE5F88"/>
    <w:rsid w:val="00DE7E32"/>
    <w:rsid w:val="00DF1399"/>
    <w:rsid w:val="00DF2572"/>
    <w:rsid w:val="00DF3191"/>
    <w:rsid w:val="00DF715D"/>
    <w:rsid w:val="00DF7BB9"/>
    <w:rsid w:val="00E008D1"/>
    <w:rsid w:val="00E01C7C"/>
    <w:rsid w:val="00E03D41"/>
    <w:rsid w:val="00E05B73"/>
    <w:rsid w:val="00E07617"/>
    <w:rsid w:val="00E11924"/>
    <w:rsid w:val="00E1322E"/>
    <w:rsid w:val="00E13DBE"/>
    <w:rsid w:val="00E1541D"/>
    <w:rsid w:val="00E212EF"/>
    <w:rsid w:val="00E22F3F"/>
    <w:rsid w:val="00E241CA"/>
    <w:rsid w:val="00E254EC"/>
    <w:rsid w:val="00E261D6"/>
    <w:rsid w:val="00E27AED"/>
    <w:rsid w:val="00E313DA"/>
    <w:rsid w:val="00E32D4D"/>
    <w:rsid w:val="00E33610"/>
    <w:rsid w:val="00E33B68"/>
    <w:rsid w:val="00E3607A"/>
    <w:rsid w:val="00E361D1"/>
    <w:rsid w:val="00E3674B"/>
    <w:rsid w:val="00E40642"/>
    <w:rsid w:val="00E4140E"/>
    <w:rsid w:val="00E4726E"/>
    <w:rsid w:val="00E54719"/>
    <w:rsid w:val="00E562B5"/>
    <w:rsid w:val="00E605CE"/>
    <w:rsid w:val="00E60FBF"/>
    <w:rsid w:val="00E61995"/>
    <w:rsid w:val="00E62A96"/>
    <w:rsid w:val="00E63CFB"/>
    <w:rsid w:val="00E6464E"/>
    <w:rsid w:val="00E6553E"/>
    <w:rsid w:val="00E65EC6"/>
    <w:rsid w:val="00E66D34"/>
    <w:rsid w:val="00E71F1D"/>
    <w:rsid w:val="00E72D2C"/>
    <w:rsid w:val="00E74F26"/>
    <w:rsid w:val="00E75630"/>
    <w:rsid w:val="00E7598C"/>
    <w:rsid w:val="00E75EAF"/>
    <w:rsid w:val="00E7687A"/>
    <w:rsid w:val="00E76A2B"/>
    <w:rsid w:val="00E80B6A"/>
    <w:rsid w:val="00E81AC7"/>
    <w:rsid w:val="00E878CA"/>
    <w:rsid w:val="00E91D31"/>
    <w:rsid w:val="00E939C6"/>
    <w:rsid w:val="00E93FE9"/>
    <w:rsid w:val="00E95352"/>
    <w:rsid w:val="00E964C5"/>
    <w:rsid w:val="00E97138"/>
    <w:rsid w:val="00E97C4F"/>
    <w:rsid w:val="00EA0597"/>
    <w:rsid w:val="00EA05FA"/>
    <w:rsid w:val="00EA2099"/>
    <w:rsid w:val="00EA2F00"/>
    <w:rsid w:val="00EA3503"/>
    <w:rsid w:val="00EA59A1"/>
    <w:rsid w:val="00EA5F9C"/>
    <w:rsid w:val="00EA6C10"/>
    <w:rsid w:val="00EA725F"/>
    <w:rsid w:val="00EA7F0E"/>
    <w:rsid w:val="00EB0322"/>
    <w:rsid w:val="00EB175A"/>
    <w:rsid w:val="00EB1CF6"/>
    <w:rsid w:val="00EB388C"/>
    <w:rsid w:val="00EB3908"/>
    <w:rsid w:val="00EB3E08"/>
    <w:rsid w:val="00EB443E"/>
    <w:rsid w:val="00EB4462"/>
    <w:rsid w:val="00EB6FF1"/>
    <w:rsid w:val="00EB7034"/>
    <w:rsid w:val="00EB7AD7"/>
    <w:rsid w:val="00EB7F3B"/>
    <w:rsid w:val="00EC31CA"/>
    <w:rsid w:val="00EC70F4"/>
    <w:rsid w:val="00ED0FD2"/>
    <w:rsid w:val="00ED10B1"/>
    <w:rsid w:val="00ED3B4C"/>
    <w:rsid w:val="00ED5DE9"/>
    <w:rsid w:val="00ED62E1"/>
    <w:rsid w:val="00ED748D"/>
    <w:rsid w:val="00EE11DB"/>
    <w:rsid w:val="00EE1738"/>
    <w:rsid w:val="00EE4D94"/>
    <w:rsid w:val="00EE5288"/>
    <w:rsid w:val="00EE54FF"/>
    <w:rsid w:val="00EE6625"/>
    <w:rsid w:val="00EE72D1"/>
    <w:rsid w:val="00EE7D53"/>
    <w:rsid w:val="00EF0555"/>
    <w:rsid w:val="00EF14E0"/>
    <w:rsid w:val="00EF332B"/>
    <w:rsid w:val="00EF341D"/>
    <w:rsid w:val="00EF410C"/>
    <w:rsid w:val="00EF5153"/>
    <w:rsid w:val="00EF6E5B"/>
    <w:rsid w:val="00F01F1F"/>
    <w:rsid w:val="00F02D70"/>
    <w:rsid w:val="00F037B3"/>
    <w:rsid w:val="00F0452E"/>
    <w:rsid w:val="00F04A2D"/>
    <w:rsid w:val="00F05895"/>
    <w:rsid w:val="00F0741D"/>
    <w:rsid w:val="00F109A1"/>
    <w:rsid w:val="00F125D9"/>
    <w:rsid w:val="00F15542"/>
    <w:rsid w:val="00F157DA"/>
    <w:rsid w:val="00F17043"/>
    <w:rsid w:val="00F21830"/>
    <w:rsid w:val="00F230D1"/>
    <w:rsid w:val="00F26FD2"/>
    <w:rsid w:val="00F2737E"/>
    <w:rsid w:val="00F27387"/>
    <w:rsid w:val="00F276EB"/>
    <w:rsid w:val="00F32273"/>
    <w:rsid w:val="00F373D4"/>
    <w:rsid w:val="00F377A7"/>
    <w:rsid w:val="00F37B4C"/>
    <w:rsid w:val="00F37EC9"/>
    <w:rsid w:val="00F41EBF"/>
    <w:rsid w:val="00F4374E"/>
    <w:rsid w:val="00F44AEB"/>
    <w:rsid w:val="00F44E41"/>
    <w:rsid w:val="00F466F4"/>
    <w:rsid w:val="00F544FC"/>
    <w:rsid w:val="00F545AE"/>
    <w:rsid w:val="00F54BAC"/>
    <w:rsid w:val="00F55163"/>
    <w:rsid w:val="00F57C9A"/>
    <w:rsid w:val="00F6243D"/>
    <w:rsid w:val="00F62C96"/>
    <w:rsid w:val="00F64BD6"/>
    <w:rsid w:val="00F70700"/>
    <w:rsid w:val="00F71490"/>
    <w:rsid w:val="00F716D7"/>
    <w:rsid w:val="00F719F2"/>
    <w:rsid w:val="00F75AA2"/>
    <w:rsid w:val="00F806B9"/>
    <w:rsid w:val="00F8253D"/>
    <w:rsid w:val="00F8258F"/>
    <w:rsid w:val="00F84055"/>
    <w:rsid w:val="00F845CA"/>
    <w:rsid w:val="00F84CB6"/>
    <w:rsid w:val="00F862B5"/>
    <w:rsid w:val="00F8631C"/>
    <w:rsid w:val="00F86D25"/>
    <w:rsid w:val="00F879EF"/>
    <w:rsid w:val="00F900D1"/>
    <w:rsid w:val="00F92D50"/>
    <w:rsid w:val="00F92E9E"/>
    <w:rsid w:val="00F94A52"/>
    <w:rsid w:val="00F965DC"/>
    <w:rsid w:val="00FA38A2"/>
    <w:rsid w:val="00FA3D4D"/>
    <w:rsid w:val="00FA7E79"/>
    <w:rsid w:val="00FB1032"/>
    <w:rsid w:val="00FB3118"/>
    <w:rsid w:val="00FC06AD"/>
    <w:rsid w:val="00FC0CB4"/>
    <w:rsid w:val="00FC1259"/>
    <w:rsid w:val="00FC16BA"/>
    <w:rsid w:val="00FC7C9B"/>
    <w:rsid w:val="00FD0B62"/>
    <w:rsid w:val="00FD6601"/>
    <w:rsid w:val="00FE20BC"/>
    <w:rsid w:val="00FE291A"/>
    <w:rsid w:val="00FE4ABE"/>
    <w:rsid w:val="00FE5225"/>
    <w:rsid w:val="00FE6EE7"/>
    <w:rsid w:val="00FE7B57"/>
    <w:rsid w:val="00FF127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B178F"/>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B178F"/>
    <w:pPr>
      <w:tabs>
        <w:tab w:val="center" w:pos="4320"/>
        <w:tab w:val="right" w:pos="8640"/>
      </w:tabs>
    </w:pPr>
  </w:style>
  <w:style w:type="character" w:styleId="PageNumber">
    <w:name w:val="page number"/>
    <w:basedOn w:val="DefaultParagraphFont"/>
    <w:rsid w:val="001B178F"/>
  </w:style>
  <w:style w:type="character" w:styleId="Hyperlink">
    <w:name w:val="Hyperlink"/>
    <w:uiPriority w:val="99"/>
    <w:rsid w:val="00354852"/>
    <w:rPr>
      <w:color w:val="0000FF"/>
      <w:u w:val="single"/>
    </w:rPr>
  </w:style>
  <w:style w:type="character" w:customStyle="1" w:styleId="hps">
    <w:name w:val="hps"/>
    <w:basedOn w:val="DefaultParagraphFont"/>
    <w:rsid w:val="0008030F"/>
  </w:style>
  <w:style w:type="character" w:customStyle="1" w:styleId="mw-headline">
    <w:name w:val="mw-headline"/>
    <w:basedOn w:val="DefaultParagraphFont"/>
    <w:rsid w:val="001F2130"/>
  </w:style>
  <w:style w:type="paragraph" w:styleId="Header">
    <w:name w:val="header"/>
    <w:basedOn w:val="Normal"/>
    <w:link w:val="HeaderChar"/>
    <w:uiPriority w:val="99"/>
    <w:rsid w:val="009F4359"/>
    <w:pPr>
      <w:tabs>
        <w:tab w:val="center" w:pos="4680"/>
        <w:tab w:val="right" w:pos="9360"/>
      </w:tabs>
    </w:pPr>
  </w:style>
  <w:style w:type="character" w:customStyle="1" w:styleId="HeaderChar">
    <w:name w:val="Header Char"/>
    <w:link w:val="Header"/>
    <w:uiPriority w:val="99"/>
    <w:rsid w:val="009F4359"/>
    <w:rPr>
      <w:sz w:val="24"/>
      <w:szCs w:val="24"/>
    </w:rPr>
  </w:style>
  <w:style w:type="character" w:customStyle="1" w:styleId="FooterChar">
    <w:name w:val="Footer Char"/>
    <w:link w:val="Footer"/>
    <w:uiPriority w:val="99"/>
    <w:rsid w:val="009F4359"/>
    <w:rPr>
      <w:sz w:val="24"/>
      <w:szCs w:val="24"/>
    </w:rPr>
  </w:style>
  <w:style w:type="paragraph" w:styleId="BalloonText">
    <w:name w:val="Balloon Text"/>
    <w:basedOn w:val="Normal"/>
    <w:link w:val="BalloonTextChar"/>
    <w:rsid w:val="009B653E"/>
    <w:rPr>
      <w:rFonts w:ascii="Tahoma" w:hAnsi="Tahoma" w:cs="Tahoma"/>
      <w:sz w:val="16"/>
      <w:szCs w:val="16"/>
    </w:rPr>
  </w:style>
  <w:style w:type="character" w:customStyle="1" w:styleId="BalloonTextChar">
    <w:name w:val="Balloon Text Char"/>
    <w:link w:val="BalloonText"/>
    <w:rsid w:val="009B653E"/>
    <w:rPr>
      <w:rFonts w:ascii="Tahoma" w:hAnsi="Tahoma" w:cs="Tahoma"/>
      <w:sz w:val="16"/>
      <w:szCs w:val="16"/>
      <w:lang w:val="en-US" w:eastAsia="en-US"/>
    </w:rPr>
  </w:style>
  <w:style w:type="paragraph" w:styleId="ListParagraph">
    <w:name w:val="List Paragraph"/>
    <w:basedOn w:val="Normal"/>
    <w:uiPriority w:val="34"/>
    <w:qFormat/>
    <w:rsid w:val="00F8631C"/>
    <w:pPr>
      <w:ind w:left="720"/>
      <w:contextualSpacing/>
    </w:pPr>
  </w:style>
  <w:style w:type="character" w:styleId="LineNumber">
    <w:name w:val="line number"/>
    <w:basedOn w:val="DefaultParagraphFont"/>
    <w:rsid w:val="00541EEE"/>
  </w:style>
  <w:style w:type="character" w:customStyle="1" w:styleId="text2">
    <w:name w:val="text2"/>
    <w:basedOn w:val="DefaultParagraphFont"/>
    <w:rsid w:val="00291BD5"/>
  </w:style>
  <w:style w:type="character" w:customStyle="1" w:styleId="text1">
    <w:name w:val="text1"/>
    <w:basedOn w:val="DefaultParagraphFont"/>
    <w:rsid w:val="00291BD5"/>
  </w:style>
  <w:style w:type="table" w:styleId="TableGrid">
    <w:name w:val="Table Grid"/>
    <w:basedOn w:val="TableNormal"/>
    <w:rsid w:val="00E13D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A1102"/>
    <w:pPr>
      <w:autoSpaceDE w:val="0"/>
      <w:autoSpaceDN w:val="0"/>
      <w:adjustRightInd w:val="0"/>
    </w:pPr>
    <w:rPr>
      <w:color w:val="000000"/>
      <w:sz w:val="24"/>
      <w:szCs w:val="24"/>
    </w:rPr>
  </w:style>
  <w:style w:type="paragraph" w:styleId="NormalWeb">
    <w:name w:val="Normal (Web)"/>
    <w:basedOn w:val="Normal"/>
    <w:uiPriority w:val="99"/>
    <w:unhideWhenUsed/>
    <w:rsid w:val="00C94D1C"/>
    <w:pPr>
      <w:spacing w:before="100" w:beforeAutospacing="1" w:after="100" w:afterAutospacing="1"/>
    </w:pPr>
    <w:rPr>
      <w:lang w:val="id-ID" w:eastAsia="id-I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B178F"/>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rsid w:val="001B178F"/>
    <w:pPr>
      <w:tabs>
        <w:tab w:val="center" w:pos="4320"/>
        <w:tab w:val="right" w:pos="8640"/>
      </w:tabs>
    </w:pPr>
  </w:style>
  <w:style w:type="character" w:styleId="PageNumber">
    <w:name w:val="page number"/>
    <w:basedOn w:val="DefaultParagraphFont"/>
    <w:rsid w:val="001B178F"/>
  </w:style>
  <w:style w:type="character" w:styleId="Hyperlink">
    <w:name w:val="Hyperlink"/>
    <w:uiPriority w:val="99"/>
    <w:rsid w:val="00354852"/>
    <w:rPr>
      <w:color w:val="0000FF"/>
      <w:u w:val="single"/>
    </w:rPr>
  </w:style>
  <w:style w:type="character" w:customStyle="1" w:styleId="hps">
    <w:name w:val="hps"/>
    <w:basedOn w:val="DefaultParagraphFont"/>
    <w:rsid w:val="0008030F"/>
  </w:style>
  <w:style w:type="character" w:customStyle="1" w:styleId="mw-headline">
    <w:name w:val="mw-headline"/>
    <w:basedOn w:val="DefaultParagraphFont"/>
    <w:rsid w:val="001F2130"/>
  </w:style>
  <w:style w:type="paragraph" w:styleId="Header">
    <w:name w:val="header"/>
    <w:basedOn w:val="Normal"/>
    <w:link w:val="HeaderChar"/>
    <w:uiPriority w:val="99"/>
    <w:rsid w:val="009F4359"/>
    <w:pPr>
      <w:tabs>
        <w:tab w:val="center" w:pos="4680"/>
        <w:tab w:val="right" w:pos="9360"/>
      </w:tabs>
    </w:pPr>
  </w:style>
  <w:style w:type="character" w:customStyle="1" w:styleId="HeaderChar">
    <w:name w:val="Header Char"/>
    <w:link w:val="Header"/>
    <w:uiPriority w:val="99"/>
    <w:rsid w:val="009F4359"/>
    <w:rPr>
      <w:sz w:val="24"/>
      <w:szCs w:val="24"/>
    </w:rPr>
  </w:style>
  <w:style w:type="character" w:customStyle="1" w:styleId="FooterChar">
    <w:name w:val="Footer Char"/>
    <w:link w:val="Footer"/>
    <w:uiPriority w:val="99"/>
    <w:rsid w:val="009F4359"/>
    <w:rPr>
      <w:sz w:val="24"/>
      <w:szCs w:val="24"/>
    </w:rPr>
  </w:style>
  <w:style w:type="paragraph" w:styleId="BalloonText">
    <w:name w:val="Balloon Text"/>
    <w:basedOn w:val="Normal"/>
    <w:link w:val="BalloonTextChar"/>
    <w:rsid w:val="009B653E"/>
    <w:rPr>
      <w:rFonts w:ascii="Tahoma" w:hAnsi="Tahoma" w:cs="Tahoma"/>
      <w:sz w:val="16"/>
      <w:szCs w:val="16"/>
    </w:rPr>
  </w:style>
  <w:style w:type="character" w:customStyle="1" w:styleId="BalloonTextChar">
    <w:name w:val="Balloon Text Char"/>
    <w:link w:val="BalloonText"/>
    <w:rsid w:val="009B653E"/>
    <w:rPr>
      <w:rFonts w:ascii="Tahoma" w:hAnsi="Tahoma" w:cs="Tahoma"/>
      <w:sz w:val="16"/>
      <w:szCs w:val="16"/>
      <w:lang w:val="en-US" w:eastAsia="en-US"/>
    </w:rPr>
  </w:style>
  <w:style w:type="paragraph" w:styleId="ListParagraph">
    <w:name w:val="List Paragraph"/>
    <w:basedOn w:val="Normal"/>
    <w:uiPriority w:val="34"/>
    <w:qFormat/>
    <w:rsid w:val="00F8631C"/>
    <w:pPr>
      <w:ind w:left="720"/>
      <w:contextualSpacing/>
    </w:pPr>
  </w:style>
  <w:style w:type="character" w:styleId="LineNumber">
    <w:name w:val="line number"/>
    <w:basedOn w:val="DefaultParagraphFont"/>
    <w:rsid w:val="00541EEE"/>
  </w:style>
  <w:style w:type="character" w:customStyle="1" w:styleId="text2">
    <w:name w:val="text2"/>
    <w:basedOn w:val="DefaultParagraphFont"/>
    <w:rsid w:val="00291BD5"/>
  </w:style>
  <w:style w:type="character" w:customStyle="1" w:styleId="text1">
    <w:name w:val="text1"/>
    <w:basedOn w:val="DefaultParagraphFont"/>
    <w:rsid w:val="00291BD5"/>
  </w:style>
  <w:style w:type="table" w:styleId="TableGrid">
    <w:name w:val="Table Grid"/>
    <w:basedOn w:val="TableNormal"/>
    <w:rsid w:val="00E13D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0A1102"/>
    <w:pPr>
      <w:autoSpaceDE w:val="0"/>
      <w:autoSpaceDN w:val="0"/>
      <w:adjustRightInd w:val="0"/>
    </w:pPr>
    <w:rPr>
      <w:color w:val="000000"/>
      <w:sz w:val="24"/>
      <w:szCs w:val="24"/>
    </w:rPr>
  </w:style>
  <w:style w:type="paragraph" w:styleId="NormalWeb">
    <w:name w:val="Normal (Web)"/>
    <w:basedOn w:val="Normal"/>
    <w:uiPriority w:val="99"/>
    <w:unhideWhenUsed/>
    <w:rsid w:val="00C94D1C"/>
    <w:pPr>
      <w:spacing w:before="100" w:beforeAutospacing="1" w:after="100" w:afterAutospacing="1"/>
    </w:pPr>
    <w:rPr>
      <w:lang w:val="id-ID" w:eastAsia="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disperindag.sumutprov.go.id/statis-2/visi-dan-misi.html"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disperindag.sumutprov.go.id/statis-4/tujuan-dan-sasaran.html" TargetMode="External"/><Relationship Id="rId2" Type="http://schemas.openxmlformats.org/officeDocument/2006/relationships/numbering" Target="numbering.xml"/><Relationship Id="rId16" Type="http://schemas.openxmlformats.org/officeDocument/2006/relationships/hyperlink" Target="http://disperindag.sumutprov.go.id/statis-8/struktur-organisasi.ht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disperindag.sumutprov.go.id/statis-1/gambaran-umum.html" TargetMode="External"/><Relationship Id="rId10" Type="http://schemas.openxmlformats.org/officeDocument/2006/relationships/header" Target="head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05B87C-6926-437F-9D08-7E1E408FB8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3838</Words>
  <Characters>21878</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Kata  Pengantar</vt:lpstr>
    </vt:vector>
  </TitlesOfParts>
  <Company>~</Company>
  <LinksUpToDate>false</LinksUpToDate>
  <CharactersWithSpaces>256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ta  Pengantar</dc:title>
  <dc:creator>~</dc:creator>
  <cp:lastModifiedBy>DELL</cp:lastModifiedBy>
  <cp:revision>3</cp:revision>
  <cp:lastPrinted>2018-05-13T16:32:00Z</cp:lastPrinted>
  <dcterms:created xsi:type="dcterms:W3CDTF">2018-05-27T16:15:00Z</dcterms:created>
  <dcterms:modified xsi:type="dcterms:W3CDTF">2018-06-05T13:04:00Z</dcterms:modified>
</cp:coreProperties>
</file>